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75937E" w14:textId="77777777" w:rsidR="00F914BD" w:rsidRPr="00E55F15" w:rsidRDefault="008D73A5" w:rsidP="008D73A5">
      <w:pPr>
        <w:pStyle w:val="1"/>
        <w:rPr>
          <w:rFonts w:asciiTheme="minorHAnsi" w:hAnsiTheme="minorHAnsi" w:cstheme="minorHAnsi"/>
          <w:color w:val="auto"/>
        </w:rPr>
      </w:pPr>
      <w:r w:rsidRPr="00E55F15">
        <w:rPr>
          <w:rFonts w:asciiTheme="minorHAnsi" w:hAnsiTheme="minorHAnsi" w:cstheme="minorHAnsi"/>
          <w:color w:val="auto"/>
        </w:rPr>
        <w:t>Инструкция по работе с инцидентами</w:t>
      </w:r>
      <w:r w:rsidR="004A5515" w:rsidRPr="00E55F15">
        <w:rPr>
          <w:rFonts w:asciiTheme="minorHAnsi" w:hAnsiTheme="minorHAnsi" w:cstheme="minorHAnsi"/>
          <w:color w:val="auto"/>
        </w:rPr>
        <w:t xml:space="preserve"> </w:t>
      </w:r>
      <w:r w:rsidR="00CD3754" w:rsidRPr="00E55F15">
        <w:rPr>
          <w:rFonts w:asciiTheme="minorHAnsi" w:hAnsiTheme="minorHAnsi" w:cstheme="minorHAnsi"/>
          <w:color w:val="auto"/>
        </w:rPr>
        <w:t>Carabi</w:t>
      </w:r>
      <w:r w:rsidRPr="00E55F15">
        <w:rPr>
          <w:rFonts w:asciiTheme="minorHAnsi" w:hAnsiTheme="minorHAnsi" w:cstheme="minorHAnsi"/>
          <w:color w:val="auto"/>
        </w:rPr>
        <w:t>.</w:t>
      </w:r>
    </w:p>
    <w:p w14:paraId="4E98BE02" w14:textId="77777777" w:rsidR="008272F2" w:rsidRPr="00E55F15" w:rsidRDefault="008272F2" w:rsidP="008D73A5">
      <w:pPr>
        <w:pStyle w:val="a3"/>
        <w:rPr>
          <w:rFonts w:asciiTheme="minorHAnsi" w:hAnsiTheme="minorHAnsi" w:cstheme="minorHAnsi"/>
        </w:rPr>
      </w:pPr>
    </w:p>
    <w:p w14:paraId="4D289E57" w14:textId="02A98D81" w:rsidR="008272F2" w:rsidRPr="00E55F15" w:rsidRDefault="008272F2" w:rsidP="008272F2">
      <w:pPr>
        <w:pStyle w:val="a3"/>
        <w:rPr>
          <w:rFonts w:asciiTheme="minorHAnsi" w:hAnsiTheme="minorHAnsi" w:cstheme="minorHAnsi"/>
          <w:b/>
          <w:bCs/>
          <w:i w:val="0"/>
          <w:iCs w:val="0"/>
          <w:color w:val="auto"/>
        </w:rPr>
      </w:pPr>
      <w:r w:rsidRPr="00E55F15">
        <w:rPr>
          <w:rFonts w:asciiTheme="minorHAnsi" w:hAnsiTheme="minorHAnsi" w:cstheme="minorHAnsi"/>
          <w:b/>
          <w:bCs/>
          <w:i w:val="0"/>
          <w:iCs w:val="0"/>
          <w:color w:val="auto"/>
        </w:rPr>
        <w:t>Определение инцидента</w:t>
      </w:r>
    </w:p>
    <w:p w14:paraId="1669FFA8" w14:textId="50A68F0D" w:rsidR="00F357D4" w:rsidRPr="00E55F15" w:rsidRDefault="00F357D4" w:rsidP="00F357D4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 xml:space="preserve">Инцидент – это любое событие в работе информационной системы, не являющееся </w:t>
      </w:r>
      <w:r w:rsidR="003D3583" w:rsidRPr="00E55F15">
        <w:rPr>
          <w:rFonts w:cstheme="minorHAnsi"/>
          <w:sz w:val="24"/>
          <w:szCs w:val="24"/>
        </w:rPr>
        <w:t xml:space="preserve">ее нормальной функцией, и при этом усложняющее, замедляющее или полностью блокирующее рабочий процесс. </w:t>
      </w:r>
    </w:p>
    <w:p w14:paraId="7B818706" w14:textId="77777777" w:rsidR="00FC2ADD" w:rsidRPr="00E55F15" w:rsidRDefault="003D3583" w:rsidP="00F357D4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Примеры</w:t>
      </w:r>
      <w:r w:rsidR="00FC2ADD" w:rsidRPr="00E55F15">
        <w:rPr>
          <w:rFonts w:cstheme="minorHAnsi"/>
          <w:sz w:val="24"/>
          <w:szCs w:val="24"/>
        </w:rPr>
        <w:t xml:space="preserve"> инцидентов</w:t>
      </w:r>
      <w:r w:rsidRPr="00E55F15">
        <w:rPr>
          <w:rFonts w:cstheme="minorHAnsi"/>
          <w:sz w:val="24"/>
          <w:szCs w:val="24"/>
        </w:rPr>
        <w:t xml:space="preserve">: </w:t>
      </w:r>
      <w:r w:rsidR="00124FAC" w:rsidRPr="00E55F15">
        <w:rPr>
          <w:rFonts w:cstheme="minorHAnsi"/>
          <w:sz w:val="24"/>
          <w:szCs w:val="24"/>
        </w:rPr>
        <w:t>отсутствие в отчет</w:t>
      </w:r>
      <w:r w:rsidR="009A2E57" w:rsidRPr="00E55F15">
        <w:rPr>
          <w:rFonts w:cstheme="minorHAnsi"/>
          <w:sz w:val="24"/>
          <w:szCs w:val="24"/>
        </w:rPr>
        <w:t>е нужных данных, проблемы с заполнением обязательных полей в заявке от клиента, невозможно просмотреть н</w:t>
      </w:r>
      <w:r w:rsidR="009112E5" w:rsidRPr="00E55F15">
        <w:rPr>
          <w:rFonts w:cstheme="minorHAnsi"/>
          <w:sz w:val="24"/>
          <w:szCs w:val="24"/>
        </w:rPr>
        <w:t>ужн</w:t>
      </w:r>
      <w:r w:rsidR="009A2E57" w:rsidRPr="00E55F15">
        <w:rPr>
          <w:rFonts w:cstheme="minorHAnsi"/>
          <w:sz w:val="24"/>
          <w:szCs w:val="24"/>
        </w:rPr>
        <w:t xml:space="preserve">ый документ. </w:t>
      </w:r>
    </w:p>
    <w:p w14:paraId="486DCF24" w14:textId="37B07836" w:rsidR="008272F2" w:rsidRPr="00E55F15" w:rsidRDefault="008272F2" w:rsidP="008272F2">
      <w:pPr>
        <w:pStyle w:val="a3"/>
        <w:rPr>
          <w:rFonts w:asciiTheme="minorHAnsi" w:hAnsiTheme="minorHAnsi" w:cstheme="minorHAnsi"/>
          <w:i w:val="0"/>
          <w:iCs w:val="0"/>
        </w:rPr>
      </w:pPr>
      <w:r w:rsidRPr="00E55F15">
        <w:rPr>
          <w:rFonts w:asciiTheme="minorHAnsi" w:hAnsiTheme="minorHAnsi" w:cstheme="minorHAnsi"/>
          <w:b/>
          <w:bCs/>
          <w:i w:val="0"/>
          <w:iCs w:val="0"/>
          <w:color w:val="auto"/>
        </w:rPr>
        <w:t>Создание заявки об</w:t>
      </w:r>
      <w:r w:rsidRPr="00E55F15">
        <w:rPr>
          <w:rFonts w:asciiTheme="minorHAnsi" w:hAnsiTheme="minorHAnsi" w:cstheme="minorHAnsi"/>
          <w:i w:val="0"/>
          <w:iCs w:val="0"/>
        </w:rPr>
        <w:t xml:space="preserve"> </w:t>
      </w:r>
      <w:r w:rsidRPr="00E55F15">
        <w:rPr>
          <w:rFonts w:asciiTheme="minorHAnsi" w:hAnsiTheme="minorHAnsi" w:cstheme="minorHAnsi"/>
          <w:b/>
          <w:bCs/>
          <w:i w:val="0"/>
          <w:iCs w:val="0"/>
          <w:color w:val="auto"/>
        </w:rPr>
        <w:t>инциденте</w:t>
      </w:r>
    </w:p>
    <w:p w14:paraId="03F9D8A9" w14:textId="5DCC0DD3" w:rsidR="008272F2" w:rsidRPr="00E55F15" w:rsidRDefault="008272F2" w:rsidP="008272F2">
      <w:pPr>
        <w:pStyle w:val="a7"/>
        <w:numPr>
          <w:ilvl w:val="0"/>
          <w:numId w:val="1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В блоке модуля «Поддержка» нужно выбрать список «Инциденты» и нажать кнопку «Создать».</w:t>
      </w:r>
    </w:p>
    <w:p w14:paraId="1807EE11" w14:textId="7D624ECD" w:rsidR="002803A8" w:rsidRPr="00E55F15" w:rsidRDefault="008272F2" w:rsidP="004E7B63">
      <w:pPr>
        <w:jc w:val="center"/>
        <w:rPr>
          <w:rFonts w:cstheme="minorHAnsi"/>
          <w:sz w:val="24"/>
          <w:szCs w:val="24"/>
          <w:lang w:val="en-US"/>
        </w:rPr>
      </w:pPr>
      <w:r w:rsidRPr="00E55F15">
        <w:rPr>
          <w:rFonts w:cstheme="minorHAnsi"/>
          <w:noProof/>
          <w:sz w:val="24"/>
          <w:szCs w:val="24"/>
        </w:rPr>
        <w:drawing>
          <wp:inline distT="0" distB="0" distL="0" distR="0" wp14:anchorId="42C76A23" wp14:editId="6F6B2B20">
            <wp:extent cx="1842760" cy="16835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49733" cy="1689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4C52A" w14:textId="5CCC0380" w:rsidR="004A5515" w:rsidRPr="00E55F15" w:rsidRDefault="008272F2" w:rsidP="00F357D4">
      <w:pPr>
        <w:rPr>
          <w:rFonts w:cstheme="minorHAnsi"/>
          <w:sz w:val="24"/>
          <w:szCs w:val="24"/>
          <w:lang w:val="en-US"/>
        </w:rPr>
      </w:pPr>
      <w:r w:rsidRPr="00E55F15">
        <w:rPr>
          <w:rFonts w:cstheme="minorHAnsi"/>
          <w:noProof/>
          <w:sz w:val="24"/>
          <w:szCs w:val="24"/>
        </w:rPr>
        <w:drawing>
          <wp:inline distT="0" distB="0" distL="0" distR="0" wp14:anchorId="18B3C9C8" wp14:editId="28EFBB98">
            <wp:extent cx="5731510" cy="12325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3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D81B6" w14:textId="77777777" w:rsidR="008272F2" w:rsidRPr="00E55F15" w:rsidRDefault="008272F2" w:rsidP="008272F2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Откроется карточка следующего вида:</w:t>
      </w:r>
    </w:p>
    <w:p w14:paraId="63ABA999" w14:textId="7C18CB10" w:rsidR="008272F2" w:rsidRPr="00E55F15" w:rsidRDefault="008272F2" w:rsidP="00F357D4">
      <w:pPr>
        <w:rPr>
          <w:rFonts w:cstheme="minorHAnsi"/>
          <w:sz w:val="24"/>
          <w:szCs w:val="24"/>
        </w:rPr>
      </w:pPr>
      <w:r w:rsidRPr="00E55F15">
        <w:rPr>
          <w:rFonts w:cstheme="minorHAnsi"/>
          <w:noProof/>
          <w:sz w:val="24"/>
          <w:szCs w:val="24"/>
        </w:rPr>
        <w:drawing>
          <wp:inline distT="0" distB="0" distL="0" distR="0" wp14:anchorId="5E332636" wp14:editId="186C842E">
            <wp:extent cx="5731510" cy="14541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C9F2E" w14:textId="77777777" w:rsidR="00B358DD" w:rsidRPr="00E55F15" w:rsidRDefault="00B358DD" w:rsidP="00F357D4">
      <w:pPr>
        <w:rPr>
          <w:rFonts w:cstheme="minorHAnsi"/>
          <w:sz w:val="24"/>
          <w:szCs w:val="24"/>
        </w:rPr>
      </w:pPr>
    </w:p>
    <w:p w14:paraId="5E6EAF9A" w14:textId="621AB1AF" w:rsidR="007F1D02" w:rsidRPr="00E55F15" w:rsidRDefault="007F1D02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lastRenderedPageBreak/>
        <w:t>Поле «Инициатор» заполняется автоматически в соответствии с текущим пользователем системы.</w:t>
      </w:r>
    </w:p>
    <w:p w14:paraId="7D77920C" w14:textId="2A159463" w:rsidR="00467EFB" w:rsidRPr="00E55F15" w:rsidRDefault="007F1D02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  <w:highlight w:val="yellow"/>
        </w:rPr>
        <w:t xml:space="preserve">В поле </w:t>
      </w:r>
      <w:r w:rsidR="00067A77" w:rsidRPr="00E55F15">
        <w:rPr>
          <w:rFonts w:cstheme="minorHAnsi"/>
          <w:sz w:val="24"/>
          <w:szCs w:val="24"/>
          <w:highlight w:val="yellow"/>
        </w:rPr>
        <w:t>«</w:t>
      </w:r>
      <w:r w:rsidR="00402AA2" w:rsidRPr="00E55F15">
        <w:rPr>
          <w:rFonts w:cstheme="minorHAnsi"/>
          <w:sz w:val="24"/>
          <w:szCs w:val="24"/>
          <w:highlight w:val="yellow"/>
        </w:rPr>
        <w:t>Категория</w:t>
      </w:r>
      <w:r w:rsidR="00067A77" w:rsidRPr="00E55F15">
        <w:rPr>
          <w:rFonts w:cstheme="minorHAnsi"/>
          <w:sz w:val="24"/>
          <w:szCs w:val="24"/>
          <w:highlight w:val="yellow"/>
        </w:rPr>
        <w:t>»</w:t>
      </w:r>
      <w:r w:rsidRPr="00E55F15">
        <w:rPr>
          <w:rFonts w:cstheme="minorHAnsi"/>
          <w:sz w:val="24"/>
          <w:szCs w:val="24"/>
          <w:highlight w:val="yellow"/>
        </w:rPr>
        <w:t xml:space="preserve"> указать </w:t>
      </w:r>
      <w:r w:rsidR="000B255F" w:rsidRPr="00E55F15">
        <w:rPr>
          <w:rFonts w:cstheme="minorHAnsi"/>
          <w:sz w:val="24"/>
          <w:szCs w:val="24"/>
          <w:highlight w:val="yellow"/>
        </w:rPr>
        <w:t>область,</w:t>
      </w:r>
      <w:r w:rsidR="000B255F" w:rsidRPr="00E55F15">
        <w:rPr>
          <w:rFonts w:cstheme="minorHAnsi"/>
          <w:sz w:val="24"/>
          <w:szCs w:val="24"/>
        </w:rPr>
        <w:t xml:space="preserve"> в которой обнаружилась проблема</w:t>
      </w:r>
      <w:r w:rsidR="00402AA2" w:rsidRPr="00E55F15">
        <w:rPr>
          <w:rFonts w:cstheme="minorHAnsi"/>
          <w:sz w:val="24"/>
          <w:szCs w:val="24"/>
        </w:rPr>
        <w:t xml:space="preserve">. </w:t>
      </w:r>
      <w:r w:rsidR="000B255F" w:rsidRPr="00E55F15">
        <w:rPr>
          <w:rFonts w:cstheme="minorHAnsi"/>
          <w:sz w:val="24"/>
          <w:szCs w:val="24"/>
        </w:rPr>
        <w:t xml:space="preserve"> За каждой областью в </w:t>
      </w:r>
      <w:r w:rsidR="00CD3754" w:rsidRPr="00E55F15">
        <w:rPr>
          <w:rFonts w:cstheme="minorHAnsi"/>
          <w:sz w:val="24"/>
          <w:szCs w:val="24"/>
        </w:rPr>
        <w:t>Carabi</w:t>
      </w:r>
      <w:r w:rsidR="004A5515" w:rsidRPr="00E55F15">
        <w:rPr>
          <w:rFonts w:cstheme="minorHAnsi"/>
          <w:sz w:val="24"/>
          <w:szCs w:val="24"/>
        </w:rPr>
        <w:t xml:space="preserve"> </w:t>
      </w:r>
      <w:r w:rsidR="001314FF" w:rsidRPr="00E55F15">
        <w:rPr>
          <w:rFonts w:cstheme="minorHAnsi"/>
          <w:sz w:val="24"/>
          <w:szCs w:val="24"/>
        </w:rPr>
        <w:t xml:space="preserve">закреплен сотрудник, который будет заниматься разбором инцидента. </w:t>
      </w:r>
    </w:p>
    <w:p w14:paraId="2A6E5ECB" w14:textId="77777777" w:rsidR="007F1D02" w:rsidRPr="00E55F15" w:rsidRDefault="00917786" w:rsidP="007F1D02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  <w:highlight w:val="yellow"/>
        </w:rPr>
        <w:t xml:space="preserve">Если Ваша проблема не относится ни к одной </w:t>
      </w:r>
      <w:r w:rsidR="00467EFB" w:rsidRPr="00E55F15">
        <w:rPr>
          <w:rFonts w:cstheme="minorHAnsi"/>
          <w:sz w:val="24"/>
          <w:szCs w:val="24"/>
          <w:highlight w:val="yellow"/>
        </w:rPr>
        <w:t xml:space="preserve">из </w:t>
      </w:r>
      <w:r w:rsidRPr="00E55F15">
        <w:rPr>
          <w:rFonts w:cstheme="minorHAnsi"/>
          <w:sz w:val="24"/>
          <w:szCs w:val="24"/>
          <w:highlight w:val="yellow"/>
        </w:rPr>
        <w:t>категорий</w:t>
      </w:r>
      <w:r w:rsidR="00467EFB" w:rsidRPr="00E55F15">
        <w:rPr>
          <w:rFonts w:cstheme="minorHAnsi"/>
          <w:sz w:val="24"/>
          <w:szCs w:val="24"/>
          <w:highlight w:val="yellow"/>
        </w:rPr>
        <w:t>, имеющихся в списке</w:t>
      </w:r>
      <w:r w:rsidRPr="00E55F15">
        <w:rPr>
          <w:rFonts w:cstheme="minorHAnsi"/>
          <w:sz w:val="24"/>
          <w:szCs w:val="24"/>
          <w:highlight w:val="yellow"/>
        </w:rPr>
        <w:t xml:space="preserve">, </w:t>
      </w:r>
      <w:r w:rsidR="007A48E7" w:rsidRPr="00E55F15">
        <w:rPr>
          <w:rFonts w:cstheme="minorHAnsi"/>
          <w:sz w:val="24"/>
          <w:szCs w:val="24"/>
          <w:highlight w:val="yellow"/>
        </w:rPr>
        <w:t>значит,</w:t>
      </w:r>
      <w:r w:rsidRPr="00E55F15">
        <w:rPr>
          <w:rFonts w:cstheme="minorHAnsi"/>
          <w:sz w:val="24"/>
          <w:szCs w:val="24"/>
          <w:highlight w:val="yellow"/>
        </w:rPr>
        <w:t xml:space="preserve"> существующая система не поддерживает ее решение посредством обработки инцидента</w:t>
      </w:r>
      <w:r w:rsidR="007A48E7" w:rsidRPr="00E55F15">
        <w:rPr>
          <w:rFonts w:cstheme="minorHAnsi"/>
          <w:sz w:val="24"/>
          <w:szCs w:val="24"/>
          <w:highlight w:val="yellow"/>
        </w:rPr>
        <w:t>,</w:t>
      </w:r>
      <w:r w:rsidRPr="00E55F15">
        <w:rPr>
          <w:rFonts w:cstheme="minorHAnsi"/>
          <w:sz w:val="24"/>
          <w:szCs w:val="24"/>
          <w:highlight w:val="yellow"/>
        </w:rPr>
        <w:t xml:space="preserve"> и регистрация заявки никак Вам не поможет</w:t>
      </w:r>
      <w:r w:rsidR="000D47C5" w:rsidRPr="00E55F15">
        <w:rPr>
          <w:rFonts w:cstheme="minorHAnsi"/>
          <w:sz w:val="24"/>
          <w:szCs w:val="24"/>
          <w:highlight w:val="yellow"/>
        </w:rPr>
        <w:t xml:space="preserve"> и вам следует обратиться в службу технической поддержки</w:t>
      </w:r>
      <w:r w:rsidRPr="00E55F15">
        <w:rPr>
          <w:rFonts w:cstheme="minorHAnsi"/>
          <w:sz w:val="24"/>
          <w:szCs w:val="24"/>
          <w:highlight w:val="yellow"/>
        </w:rPr>
        <w:t>.</w:t>
      </w:r>
    </w:p>
    <w:p w14:paraId="4743B915" w14:textId="170EB625" w:rsidR="004E7B63" w:rsidRPr="00E55F15" w:rsidRDefault="004E7B63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 xml:space="preserve">Поле «В проекте» заполняется при подготовке </w:t>
      </w:r>
      <w:r w:rsidRPr="00E55F15">
        <w:rPr>
          <w:rFonts w:cstheme="minorHAnsi"/>
          <w:sz w:val="24"/>
          <w:szCs w:val="24"/>
          <w:highlight w:val="yellow"/>
        </w:rPr>
        <w:t>доработки к переводу в статус «К расчету».</w:t>
      </w:r>
      <w:r w:rsidRPr="00E55F15">
        <w:rPr>
          <w:rFonts w:cstheme="minorHAnsi"/>
          <w:sz w:val="24"/>
          <w:szCs w:val="24"/>
        </w:rPr>
        <w:t xml:space="preserve"> Необходимо выбрать одно из текущих направлений доработок, к которому относится Ваш вопрос. Для добавления направления доработки необходимо нажать на соответствующую выбранному направлению кнопку «+».</w:t>
      </w:r>
    </w:p>
    <w:p w14:paraId="5928CBFD" w14:textId="77777777" w:rsidR="004E7B63" w:rsidRPr="00E55F15" w:rsidRDefault="004E7B63" w:rsidP="004E7B63">
      <w:pPr>
        <w:pStyle w:val="a7"/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После нажать «Применить».</w:t>
      </w:r>
    </w:p>
    <w:p w14:paraId="59DD9F67" w14:textId="389F7A6F" w:rsidR="0019243C" w:rsidRPr="00E55F15" w:rsidRDefault="009B252E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Описание</w:t>
      </w:r>
      <w:r w:rsidR="000B255F" w:rsidRPr="00E55F15">
        <w:rPr>
          <w:rFonts w:cstheme="minorHAnsi"/>
          <w:sz w:val="24"/>
          <w:szCs w:val="24"/>
        </w:rPr>
        <w:t xml:space="preserve">. </w:t>
      </w:r>
      <w:r w:rsidR="00917786" w:rsidRPr="00E55F15">
        <w:rPr>
          <w:rFonts w:cstheme="minorHAnsi"/>
          <w:sz w:val="24"/>
          <w:szCs w:val="24"/>
        </w:rPr>
        <w:t xml:space="preserve">Как </w:t>
      </w:r>
      <w:r w:rsidR="000B255F" w:rsidRPr="00E55F15">
        <w:rPr>
          <w:rFonts w:cstheme="minorHAnsi"/>
          <w:sz w:val="24"/>
          <w:szCs w:val="24"/>
        </w:rPr>
        <w:t>быстро будет решена описываемая Вами проблема</w:t>
      </w:r>
      <w:r w:rsidR="00917786" w:rsidRPr="00E55F15">
        <w:rPr>
          <w:rFonts w:cstheme="minorHAnsi"/>
          <w:sz w:val="24"/>
          <w:szCs w:val="24"/>
        </w:rPr>
        <w:t>,</w:t>
      </w:r>
      <w:r w:rsidR="000B255F" w:rsidRPr="00E55F15">
        <w:rPr>
          <w:rFonts w:cstheme="minorHAnsi"/>
          <w:sz w:val="24"/>
          <w:szCs w:val="24"/>
        </w:rPr>
        <w:t xml:space="preserve"> во многом зависит от точности и полноты описания. </w:t>
      </w:r>
      <w:r w:rsidR="001314FF" w:rsidRPr="00E55F15">
        <w:rPr>
          <w:rFonts w:cstheme="minorHAnsi"/>
          <w:sz w:val="24"/>
          <w:szCs w:val="24"/>
        </w:rPr>
        <w:t xml:space="preserve">Чтобы </w:t>
      </w:r>
      <w:r w:rsidR="0019243C" w:rsidRPr="00E55F15">
        <w:rPr>
          <w:rFonts w:cstheme="minorHAnsi"/>
          <w:sz w:val="24"/>
          <w:szCs w:val="24"/>
        </w:rPr>
        <w:t>избежать лишних уточнений, старайтесь</w:t>
      </w:r>
      <w:r w:rsidR="00046FAF" w:rsidRPr="00E55F15">
        <w:rPr>
          <w:rFonts w:cstheme="minorHAnsi"/>
          <w:sz w:val="24"/>
          <w:szCs w:val="24"/>
        </w:rPr>
        <w:t xml:space="preserve"> по возможности</w:t>
      </w:r>
      <w:r w:rsidR="0019243C" w:rsidRPr="00E55F15">
        <w:rPr>
          <w:rFonts w:cstheme="minorHAnsi"/>
          <w:sz w:val="24"/>
          <w:szCs w:val="24"/>
        </w:rPr>
        <w:t xml:space="preserve"> в описании инцидента указывать следующую информацию:</w:t>
      </w:r>
    </w:p>
    <w:p w14:paraId="489FF567" w14:textId="55C87AE5" w:rsidR="003E1C5C" w:rsidRPr="00E55F15" w:rsidRDefault="0019243C" w:rsidP="00B358DD">
      <w:pPr>
        <w:pStyle w:val="a7"/>
        <w:numPr>
          <w:ilvl w:val="0"/>
          <w:numId w:val="3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Название документа</w:t>
      </w:r>
      <w:r w:rsidR="00467EFB" w:rsidRPr="00E55F15">
        <w:rPr>
          <w:rFonts w:cstheme="minorHAnsi"/>
          <w:sz w:val="24"/>
          <w:szCs w:val="24"/>
        </w:rPr>
        <w:t>, с которым возникли трудности,</w:t>
      </w:r>
      <w:r w:rsidR="00905EB2" w:rsidRPr="00E55F15">
        <w:rPr>
          <w:rFonts w:cstheme="minorHAnsi"/>
          <w:sz w:val="24"/>
          <w:szCs w:val="24"/>
        </w:rPr>
        <w:t xml:space="preserve"> в</w:t>
      </w:r>
      <w:r w:rsidR="00467EFB" w:rsidRPr="00E55F15">
        <w:rPr>
          <w:rFonts w:cstheme="minorHAnsi"/>
          <w:sz w:val="24"/>
          <w:szCs w:val="24"/>
        </w:rPr>
        <w:t xml:space="preserve"> </w:t>
      </w:r>
      <w:r w:rsidRPr="00E55F15">
        <w:rPr>
          <w:rFonts w:cstheme="minorHAnsi"/>
          <w:sz w:val="24"/>
          <w:szCs w:val="24"/>
          <w:lang w:val="en-US"/>
        </w:rPr>
        <w:t>Carabi</w:t>
      </w:r>
      <w:r w:rsidR="00467EFB" w:rsidRPr="00E55F15">
        <w:rPr>
          <w:rFonts w:cstheme="minorHAnsi"/>
          <w:sz w:val="24"/>
          <w:szCs w:val="24"/>
        </w:rPr>
        <w:t xml:space="preserve"> </w:t>
      </w:r>
      <w:r w:rsidRPr="00E55F15">
        <w:rPr>
          <w:rFonts w:cstheme="minorHAnsi"/>
          <w:sz w:val="24"/>
          <w:szCs w:val="24"/>
        </w:rPr>
        <w:t>и его системный идентификатор</w:t>
      </w:r>
      <w:r w:rsidR="006976C1" w:rsidRPr="00E55F15">
        <w:rPr>
          <w:rFonts w:cstheme="minorHAnsi"/>
          <w:sz w:val="24"/>
          <w:szCs w:val="24"/>
        </w:rPr>
        <w:t xml:space="preserve">. </w:t>
      </w:r>
    </w:p>
    <w:p w14:paraId="3B9642FD" w14:textId="77777777" w:rsidR="00905EB2" w:rsidRPr="00E55F15" w:rsidRDefault="00905EB2" w:rsidP="003E1C5C">
      <w:pPr>
        <w:pStyle w:val="a7"/>
        <w:numPr>
          <w:ilvl w:val="0"/>
          <w:numId w:val="3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 xml:space="preserve">Ваши действия в системе, </w:t>
      </w:r>
      <w:r w:rsidR="00755863" w:rsidRPr="00E55F15">
        <w:rPr>
          <w:rFonts w:cstheme="minorHAnsi"/>
          <w:sz w:val="24"/>
          <w:szCs w:val="24"/>
        </w:rPr>
        <w:t>приводящие к воспроизведению</w:t>
      </w:r>
      <w:r w:rsidR="003E1C5C" w:rsidRPr="00E55F15">
        <w:rPr>
          <w:rFonts w:cstheme="minorHAnsi"/>
          <w:sz w:val="24"/>
          <w:szCs w:val="24"/>
        </w:rPr>
        <w:t xml:space="preserve"> </w:t>
      </w:r>
      <w:r w:rsidR="00755863" w:rsidRPr="00E55F15">
        <w:rPr>
          <w:rFonts w:cstheme="minorHAnsi"/>
          <w:sz w:val="24"/>
          <w:szCs w:val="24"/>
        </w:rPr>
        <w:t>ошибки</w:t>
      </w:r>
      <w:r w:rsidRPr="00E55F15">
        <w:rPr>
          <w:rFonts w:cstheme="minorHAnsi"/>
          <w:sz w:val="24"/>
          <w:szCs w:val="24"/>
        </w:rPr>
        <w:t xml:space="preserve">. Например, смена статуса документа или изменение какого-либо поля. </w:t>
      </w:r>
    </w:p>
    <w:p w14:paraId="0E94C432" w14:textId="77777777" w:rsidR="00905EB2" w:rsidRPr="00E55F15" w:rsidRDefault="00905EB2" w:rsidP="00046FAF">
      <w:pPr>
        <w:pStyle w:val="a7"/>
        <w:numPr>
          <w:ilvl w:val="0"/>
          <w:numId w:val="3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Сообщение об ошибках,</w:t>
      </w:r>
      <w:r w:rsidR="00046FAF" w:rsidRPr="00E55F15">
        <w:rPr>
          <w:rFonts w:cstheme="minorHAnsi"/>
          <w:sz w:val="24"/>
          <w:szCs w:val="24"/>
        </w:rPr>
        <w:t xml:space="preserve"> выдаваемое системой</w:t>
      </w:r>
      <w:r w:rsidR="00780E21" w:rsidRPr="00E55F15">
        <w:rPr>
          <w:rFonts w:cstheme="minorHAnsi"/>
          <w:sz w:val="24"/>
          <w:szCs w:val="24"/>
        </w:rPr>
        <w:t xml:space="preserve"> (если такое есть)</w:t>
      </w:r>
      <w:r w:rsidR="00046FAF" w:rsidRPr="00E55F15">
        <w:rPr>
          <w:rFonts w:cstheme="minorHAnsi"/>
          <w:sz w:val="24"/>
          <w:szCs w:val="24"/>
        </w:rPr>
        <w:t>.</w:t>
      </w:r>
    </w:p>
    <w:p w14:paraId="7C37754C" w14:textId="77777777" w:rsidR="00046FAF" w:rsidRPr="00E55F15" w:rsidRDefault="00046FAF" w:rsidP="00046FAF">
      <w:pPr>
        <w:pStyle w:val="a7"/>
        <w:numPr>
          <w:ilvl w:val="0"/>
          <w:numId w:val="3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Немного Вашей предыстории по работе с проблемным документом</w:t>
      </w:r>
      <w:r w:rsidR="00780E21" w:rsidRPr="00E55F15">
        <w:rPr>
          <w:rFonts w:cstheme="minorHAnsi"/>
          <w:sz w:val="24"/>
          <w:szCs w:val="24"/>
        </w:rPr>
        <w:t>, отчетом, объектом</w:t>
      </w:r>
      <w:r w:rsidRPr="00E55F15">
        <w:rPr>
          <w:rFonts w:cstheme="minorHAnsi"/>
          <w:sz w:val="24"/>
          <w:szCs w:val="24"/>
        </w:rPr>
        <w:t xml:space="preserve">. </w:t>
      </w:r>
      <w:r w:rsidR="00066A15" w:rsidRPr="00E55F15">
        <w:rPr>
          <w:rFonts w:cstheme="minorHAnsi"/>
          <w:sz w:val="24"/>
          <w:szCs w:val="24"/>
        </w:rPr>
        <w:t xml:space="preserve"> Например, информацию вида «Я не вижу папку Договоры» лучше сопроводить комментарием «Раньше никогда не видел, теперь понадобилось в связи с расширением обязанностей» или «Всегда видел, сегодня пропала»</w:t>
      </w:r>
      <w:r w:rsidR="00780E21" w:rsidRPr="00E55F15">
        <w:rPr>
          <w:rFonts w:cstheme="minorHAnsi"/>
          <w:sz w:val="24"/>
          <w:szCs w:val="24"/>
        </w:rPr>
        <w:t>.</w:t>
      </w:r>
    </w:p>
    <w:p w14:paraId="769BDB38" w14:textId="56CBC71D" w:rsidR="00402AA2" w:rsidRPr="00E55F15" w:rsidRDefault="00DF1625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 xml:space="preserve">В поле </w:t>
      </w:r>
      <w:r w:rsidR="00CC71D6" w:rsidRPr="00E55F15">
        <w:rPr>
          <w:rFonts w:cstheme="minorHAnsi"/>
          <w:sz w:val="24"/>
          <w:szCs w:val="24"/>
        </w:rPr>
        <w:t>«</w:t>
      </w:r>
      <w:r w:rsidRPr="00E55F15">
        <w:rPr>
          <w:rFonts w:cstheme="minorHAnsi"/>
          <w:sz w:val="24"/>
          <w:szCs w:val="24"/>
        </w:rPr>
        <w:t>Копия экрана</w:t>
      </w:r>
      <w:r w:rsidR="00CC71D6" w:rsidRPr="00E55F15">
        <w:rPr>
          <w:rFonts w:cstheme="minorHAnsi"/>
          <w:sz w:val="24"/>
          <w:szCs w:val="24"/>
        </w:rPr>
        <w:t>»</w:t>
      </w:r>
      <w:r w:rsidRPr="00E55F15">
        <w:rPr>
          <w:rFonts w:cstheme="minorHAnsi"/>
          <w:sz w:val="24"/>
          <w:szCs w:val="24"/>
        </w:rPr>
        <w:t xml:space="preserve"> бывает очень полезно добавить файл с картинкой </w:t>
      </w:r>
      <w:r w:rsidR="0047435A" w:rsidRPr="00E55F15">
        <w:rPr>
          <w:rFonts w:cstheme="minorHAnsi"/>
          <w:sz w:val="24"/>
          <w:szCs w:val="24"/>
        </w:rPr>
        <w:t>ошибки, выданной системой или набор картинок с последовательностью действий, которые</w:t>
      </w:r>
      <w:r w:rsidRPr="00E55F15">
        <w:rPr>
          <w:rFonts w:cstheme="minorHAnsi"/>
          <w:sz w:val="24"/>
          <w:szCs w:val="24"/>
        </w:rPr>
        <w:t xml:space="preserve"> вы </w:t>
      </w:r>
      <w:r w:rsidR="0047435A" w:rsidRPr="00E55F15">
        <w:rPr>
          <w:rFonts w:cstheme="minorHAnsi"/>
          <w:sz w:val="24"/>
          <w:szCs w:val="24"/>
        </w:rPr>
        <w:t>выполняете</w:t>
      </w:r>
      <w:r w:rsidRPr="00E55F15">
        <w:rPr>
          <w:rFonts w:cstheme="minorHAnsi"/>
          <w:sz w:val="24"/>
          <w:szCs w:val="24"/>
        </w:rPr>
        <w:t>.</w:t>
      </w:r>
      <w:r w:rsidR="0047435A" w:rsidRPr="00E55F15">
        <w:rPr>
          <w:rFonts w:cstheme="minorHAnsi"/>
          <w:sz w:val="24"/>
          <w:szCs w:val="24"/>
        </w:rPr>
        <w:t xml:space="preserve"> В поле «Копия экрана» можно добавить только один файл, для</w:t>
      </w:r>
      <w:r w:rsidR="00467EFB" w:rsidRPr="00E55F15">
        <w:rPr>
          <w:rFonts w:cstheme="minorHAnsi"/>
          <w:sz w:val="24"/>
          <w:szCs w:val="24"/>
        </w:rPr>
        <w:t xml:space="preserve"> </w:t>
      </w:r>
      <w:r w:rsidR="0047435A" w:rsidRPr="00E55F15">
        <w:rPr>
          <w:rFonts w:cstheme="minorHAnsi"/>
          <w:sz w:val="24"/>
          <w:szCs w:val="24"/>
        </w:rPr>
        <w:t>добавления нескольких файлов необходимо воспользоваться кнопкой «</w:t>
      </w:r>
      <w:r w:rsidR="00B358DD" w:rsidRPr="00E55F15">
        <w:rPr>
          <w:rFonts w:cstheme="minorHAnsi"/>
          <w:sz w:val="24"/>
          <w:szCs w:val="24"/>
        </w:rPr>
        <w:t>Вложения</w:t>
      </w:r>
      <w:r w:rsidR="0047435A" w:rsidRPr="00E55F15">
        <w:rPr>
          <w:rFonts w:cstheme="minorHAnsi"/>
          <w:sz w:val="24"/>
          <w:szCs w:val="24"/>
        </w:rPr>
        <w:t>».</w:t>
      </w:r>
    </w:p>
    <w:p w14:paraId="5435E1DD" w14:textId="43DEA1BB" w:rsidR="0047435A" w:rsidRPr="00E55F15" w:rsidRDefault="00B358DD" w:rsidP="004E7B63">
      <w:pPr>
        <w:pStyle w:val="a7"/>
        <w:rPr>
          <w:rFonts w:cstheme="minorHAnsi"/>
          <w:sz w:val="24"/>
          <w:szCs w:val="24"/>
        </w:rPr>
      </w:pPr>
      <w:r w:rsidRPr="00E55F15">
        <w:rPr>
          <w:rFonts w:cstheme="minorHAnsi"/>
          <w:noProof/>
          <w:sz w:val="24"/>
          <w:szCs w:val="24"/>
        </w:rPr>
        <w:drawing>
          <wp:inline distT="0" distB="0" distL="0" distR="0" wp14:anchorId="4EEF49AA" wp14:editId="0596A469">
            <wp:extent cx="5731510" cy="8261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C6379" w14:textId="77777777" w:rsidR="009B252E" w:rsidRPr="00E55F15" w:rsidRDefault="009B252E" w:rsidP="007F1D02">
      <w:pPr>
        <w:pStyle w:val="a7"/>
        <w:numPr>
          <w:ilvl w:val="0"/>
          <w:numId w:val="5"/>
        </w:num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Важность</w:t>
      </w:r>
      <w:r w:rsidR="008A3B11" w:rsidRPr="00E55F15">
        <w:rPr>
          <w:rFonts w:cstheme="minorHAnsi"/>
          <w:sz w:val="24"/>
          <w:szCs w:val="24"/>
        </w:rPr>
        <w:t xml:space="preserve">. </w:t>
      </w:r>
      <w:r w:rsidRPr="00E55F15">
        <w:rPr>
          <w:rFonts w:cstheme="minorHAnsi"/>
          <w:sz w:val="24"/>
          <w:szCs w:val="24"/>
        </w:rPr>
        <w:t xml:space="preserve">Заводя инцидент в </w:t>
      </w:r>
      <w:r w:rsidR="00CD3754" w:rsidRPr="00E55F15">
        <w:rPr>
          <w:rFonts w:cstheme="minorHAnsi"/>
          <w:sz w:val="24"/>
          <w:szCs w:val="24"/>
        </w:rPr>
        <w:t>Carabi</w:t>
      </w:r>
      <w:r w:rsidRPr="00E55F15">
        <w:rPr>
          <w:rFonts w:cstheme="minorHAnsi"/>
          <w:sz w:val="24"/>
          <w:szCs w:val="24"/>
        </w:rPr>
        <w:t xml:space="preserve">, Вы ставите задачу тому, кто будет его разбирать. </w:t>
      </w:r>
      <w:r w:rsidR="00185895" w:rsidRPr="00E55F15">
        <w:rPr>
          <w:rFonts w:cstheme="minorHAnsi"/>
          <w:sz w:val="24"/>
          <w:szCs w:val="24"/>
        </w:rPr>
        <w:t>Важность инцидента определит</w:t>
      </w:r>
      <w:r w:rsidR="000B255F" w:rsidRPr="00E55F15">
        <w:rPr>
          <w:rFonts w:cstheme="minorHAnsi"/>
          <w:sz w:val="24"/>
          <w:szCs w:val="24"/>
        </w:rPr>
        <w:t>,</w:t>
      </w:r>
      <w:r w:rsidR="00185895" w:rsidRPr="00E55F15">
        <w:rPr>
          <w:rFonts w:cstheme="minorHAnsi"/>
          <w:sz w:val="24"/>
          <w:szCs w:val="24"/>
        </w:rPr>
        <w:t xml:space="preserve"> в какие сроки необходимо решить описанную в инциденте проблему</w:t>
      </w:r>
      <w:r w:rsidR="007E507C" w:rsidRPr="00E55F15">
        <w:rPr>
          <w:rFonts w:cstheme="minorHAnsi"/>
          <w:sz w:val="24"/>
          <w:szCs w:val="24"/>
        </w:rPr>
        <w:t xml:space="preserve"> (даты проведения для задачи)</w:t>
      </w:r>
      <w:r w:rsidR="00185895" w:rsidRPr="00E55F15">
        <w:rPr>
          <w:rFonts w:cstheme="minorHAnsi"/>
          <w:sz w:val="24"/>
          <w:szCs w:val="24"/>
        </w:rPr>
        <w:t xml:space="preserve"> и </w:t>
      </w:r>
      <w:r w:rsidR="006D12D4" w:rsidRPr="00E55F15">
        <w:rPr>
          <w:rFonts w:cstheme="minorHAnsi"/>
          <w:sz w:val="24"/>
          <w:szCs w:val="24"/>
        </w:rPr>
        <w:t xml:space="preserve">порядок ее </w:t>
      </w:r>
      <w:r w:rsidR="006D12D4" w:rsidRPr="00E55F15">
        <w:rPr>
          <w:rFonts w:cstheme="minorHAnsi"/>
          <w:sz w:val="24"/>
          <w:szCs w:val="24"/>
        </w:rPr>
        <w:lastRenderedPageBreak/>
        <w:t>рассмотрения</w:t>
      </w:r>
      <w:r w:rsidR="00185895" w:rsidRPr="00E55F15">
        <w:rPr>
          <w:rFonts w:cstheme="minorHAnsi"/>
          <w:sz w:val="24"/>
          <w:szCs w:val="24"/>
        </w:rPr>
        <w:t xml:space="preserve">.  </w:t>
      </w:r>
      <w:r w:rsidR="00315620" w:rsidRPr="00E55F15">
        <w:rPr>
          <w:rFonts w:cstheme="minorHAnsi"/>
          <w:sz w:val="24"/>
          <w:szCs w:val="24"/>
        </w:rPr>
        <w:t xml:space="preserve">Рассмотрены будут инциденты любой важности. </w:t>
      </w:r>
      <w:r w:rsidR="00F52B90" w:rsidRPr="00E55F15">
        <w:rPr>
          <w:rFonts w:cstheme="minorHAnsi"/>
          <w:sz w:val="24"/>
          <w:szCs w:val="24"/>
        </w:rPr>
        <w:t xml:space="preserve">Срок же может меняться как в сторону уменьшения, так и в сторону увеличения, в зависимости от сложности обнаруженной проблемы. </w:t>
      </w:r>
      <w:r w:rsidR="007E507C" w:rsidRPr="00E55F15">
        <w:rPr>
          <w:rFonts w:cstheme="minorHAnsi"/>
          <w:sz w:val="24"/>
          <w:szCs w:val="24"/>
        </w:rPr>
        <w:t>Определять важность Вашей задачи предлагается</w:t>
      </w:r>
      <w:r w:rsidR="00315620" w:rsidRPr="00E55F15">
        <w:rPr>
          <w:rFonts w:cstheme="minorHAnsi"/>
          <w:sz w:val="24"/>
          <w:szCs w:val="24"/>
        </w:rPr>
        <w:t xml:space="preserve"> на основе характеристики инцидента</w:t>
      </w:r>
      <w:r w:rsidR="007E507C" w:rsidRPr="00E55F15">
        <w:rPr>
          <w:rFonts w:cstheme="minorHAnsi"/>
          <w:sz w:val="24"/>
          <w:szCs w:val="24"/>
        </w:rPr>
        <w:t xml:space="preserve"> в соответствии со следующей таблицей:</w:t>
      </w:r>
    </w:p>
    <w:p w14:paraId="51D0D75F" w14:textId="77777777" w:rsidR="000B1E44" w:rsidRPr="00E55F15" w:rsidRDefault="000B1E44" w:rsidP="007F1D02">
      <w:pPr>
        <w:ind w:left="360"/>
        <w:jc w:val="center"/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Таблица 1. Важность инцидента.</w:t>
      </w:r>
    </w:p>
    <w:tbl>
      <w:tblPr>
        <w:tblStyle w:val="aa"/>
        <w:tblW w:w="3937" w:type="pct"/>
        <w:tblInd w:w="8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093"/>
        <w:gridCol w:w="5184"/>
      </w:tblGrid>
      <w:tr w:rsidR="00596E0D" w:rsidRPr="00E55F15" w14:paraId="23FAAF60" w14:textId="77777777" w:rsidTr="00596E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</w:trPr>
        <w:tc>
          <w:tcPr>
            <w:tcW w:w="1438" w:type="pct"/>
          </w:tcPr>
          <w:p w14:paraId="53E33D1D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Важность</w:t>
            </w:r>
          </w:p>
        </w:tc>
        <w:tc>
          <w:tcPr>
            <w:tcW w:w="3562" w:type="pct"/>
          </w:tcPr>
          <w:p w14:paraId="4FAC6710" w14:textId="77777777" w:rsidR="00596E0D" w:rsidRPr="00E55F15" w:rsidRDefault="00596E0D" w:rsidP="006E713C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Характеристика</w:t>
            </w:r>
          </w:p>
        </w:tc>
      </w:tr>
      <w:tr w:rsidR="00596E0D" w:rsidRPr="00E55F15" w14:paraId="2AD1C5A3" w14:textId="77777777" w:rsidTr="00596E0D">
        <w:trPr>
          <w:trHeight w:val="186"/>
        </w:trPr>
        <w:tc>
          <w:tcPr>
            <w:tcW w:w="1438" w:type="pct"/>
          </w:tcPr>
          <w:p w14:paraId="6326B231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Критичная</w:t>
            </w:r>
          </w:p>
        </w:tc>
        <w:tc>
          <w:tcPr>
            <w:tcW w:w="3562" w:type="pct"/>
          </w:tcPr>
          <w:p w14:paraId="5E8EE41B" w14:textId="77777777" w:rsidR="00596E0D" w:rsidRPr="00E55F15" w:rsidRDefault="00596E0D" w:rsidP="00F87C2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Ситуация, полностью останавливающая Вашу работу или мешающая выполнять </w:t>
            </w:r>
            <w:proofErr w:type="gramStart"/>
            <w:r w:rsidRPr="00E55F15">
              <w:rPr>
                <w:rFonts w:cstheme="minorHAnsi"/>
                <w:sz w:val="24"/>
                <w:szCs w:val="24"/>
              </w:rPr>
              <w:t>основную  часть</w:t>
            </w:r>
            <w:proofErr w:type="gramEnd"/>
            <w:r w:rsidRPr="00E55F15">
              <w:rPr>
                <w:rFonts w:cstheme="minorHAnsi"/>
                <w:sz w:val="24"/>
                <w:szCs w:val="24"/>
              </w:rPr>
              <w:t xml:space="preserve"> Ваших обязанностей. Например, нет доступа к Заявкам от клиента у менеджера.</w:t>
            </w:r>
          </w:p>
        </w:tc>
      </w:tr>
      <w:tr w:rsidR="00596E0D" w:rsidRPr="00E55F15" w14:paraId="60D3AC49" w14:textId="77777777" w:rsidTr="00596E0D">
        <w:trPr>
          <w:trHeight w:val="186"/>
        </w:trPr>
        <w:tc>
          <w:tcPr>
            <w:tcW w:w="1438" w:type="pct"/>
          </w:tcPr>
          <w:p w14:paraId="4C97D249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Высокая</w:t>
            </w:r>
          </w:p>
        </w:tc>
        <w:tc>
          <w:tcPr>
            <w:tcW w:w="3562" w:type="pct"/>
          </w:tcPr>
          <w:p w14:paraId="776B0CB6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Нетипичное поведение системы не позволяет выполнять одну из основных для сотрудника операций. </w:t>
            </w:r>
          </w:p>
        </w:tc>
      </w:tr>
      <w:tr w:rsidR="00596E0D" w:rsidRPr="00E55F15" w14:paraId="695B222B" w14:textId="77777777" w:rsidTr="00596E0D">
        <w:trPr>
          <w:trHeight w:val="186"/>
        </w:trPr>
        <w:tc>
          <w:tcPr>
            <w:tcW w:w="1438" w:type="pct"/>
          </w:tcPr>
          <w:p w14:paraId="33854443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Средняя</w:t>
            </w:r>
          </w:p>
        </w:tc>
        <w:tc>
          <w:tcPr>
            <w:tcW w:w="3562" w:type="pct"/>
          </w:tcPr>
          <w:p w14:paraId="1A988CB8" w14:textId="77777777" w:rsidR="00596E0D" w:rsidRPr="00E55F15" w:rsidRDefault="00596E0D" w:rsidP="005F6098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Нетипичное поведение системы не позволяет выполнять одну из основных для сотрудника операций, но есть обходной вариант. Обнаруженный сбой влияет на второстепенные или вспомогательные процессы. </w:t>
            </w:r>
          </w:p>
        </w:tc>
      </w:tr>
      <w:tr w:rsidR="00596E0D" w:rsidRPr="00E55F15" w14:paraId="32C256CC" w14:textId="77777777" w:rsidTr="00596E0D">
        <w:trPr>
          <w:trHeight w:val="186"/>
        </w:trPr>
        <w:tc>
          <w:tcPr>
            <w:tcW w:w="1438" w:type="pct"/>
          </w:tcPr>
          <w:p w14:paraId="683AB5B8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Низкая</w:t>
            </w:r>
          </w:p>
        </w:tc>
        <w:tc>
          <w:tcPr>
            <w:tcW w:w="3562" w:type="pct"/>
          </w:tcPr>
          <w:p w14:paraId="2F5A357A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Незначительные неудобства в работе, отсутствие возможности осуществить редкую или низко приоритетную операцию. </w:t>
            </w:r>
          </w:p>
        </w:tc>
      </w:tr>
      <w:tr w:rsidR="00596E0D" w:rsidRPr="00E55F15" w14:paraId="380C81F2" w14:textId="77777777" w:rsidTr="00596E0D">
        <w:trPr>
          <w:trHeight w:val="75"/>
        </w:trPr>
        <w:tc>
          <w:tcPr>
            <w:tcW w:w="1438" w:type="pct"/>
          </w:tcPr>
          <w:p w14:paraId="6488A2E7" w14:textId="77777777" w:rsidR="00596E0D" w:rsidRPr="00E55F15" w:rsidRDefault="00596E0D" w:rsidP="00F357D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Пожелание</w:t>
            </w:r>
          </w:p>
        </w:tc>
        <w:tc>
          <w:tcPr>
            <w:tcW w:w="3562" w:type="pct"/>
          </w:tcPr>
          <w:p w14:paraId="68DE6D1B" w14:textId="77777777" w:rsidR="00596E0D" w:rsidRPr="00E55F15" w:rsidRDefault="00596E0D" w:rsidP="00CD3754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Особый тип инцидента, который, по сути, не является описанием сбоя или проблемы в работе. Предназначен для </w:t>
            </w:r>
            <w:r w:rsidR="00CD3754" w:rsidRPr="00E55F15">
              <w:rPr>
                <w:rFonts w:cstheme="minorHAnsi"/>
                <w:sz w:val="24"/>
                <w:szCs w:val="24"/>
              </w:rPr>
              <w:t xml:space="preserve">выражения </w:t>
            </w:r>
            <w:r w:rsidRPr="00E55F15">
              <w:rPr>
                <w:rFonts w:cstheme="minorHAnsi"/>
                <w:sz w:val="24"/>
                <w:szCs w:val="24"/>
              </w:rPr>
              <w:t xml:space="preserve">пожеланий и предложений по улучшению процессов реализуемых </w:t>
            </w:r>
            <w:r w:rsidR="00CD3754" w:rsidRPr="00E55F15">
              <w:rPr>
                <w:rFonts w:cstheme="minorHAnsi"/>
                <w:sz w:val="24"/>
                <w:szCs w:val="24"/>
              </w:rPr>
              <w:t>Carabi</w:t>
            </w:r>
            <w:r w:rsidRPr="00E55F15">
              <w:rPr>
                <w:rFonts w:cstheme="minorHAnsi"/>
                <w:sz w:val="24"/>
                <w:szCs w:val="24"/>
              </w:rPr>
              <w:t>.</w:t>
            </w:r>
          </w:p>
        </w:tc>
      </w:tr>
    </w:tbl>
    <w:p w14:paraId="056619AA" w14:textId="77777777" w:rsidR="007F1D02" w:rsidRPr="00E55F15" w:rsidRDefault="007F1D02" w:rsidP="007F1D02">
      <w:pPr>
        <w:rPr>
          <w:rFonts w:cstheme="minorHAnsi"/>
          <w:sz w:val="24"/>
          <w:szCs w:val="24"/>
        </w:rPr>
      </w:pPr>
    </w:p>
    <w:p w14:paraId="52E1F249" w14:textId="650ED74A" w:rsidR="00061014" w:rsidRPr="00E55F15" w:rsidRDefault="00AC1100" w:rsidP="007F1D02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>После заполнения всех обязательных полей Инцидент нужно сохранить и перевести в статус «Инициировано»</w:t>
      </w:r>
      <w:r w:rsidR="00493339" w:rsidRPr="00E55F15">
        <w:rPr>
          <w:rFonts w:cstheme="minorHAnsi"/>
          <w:sz w:val="24"/>
          <w:szCs w:val="24"/>
        </w:rPr>
        <w:t xml:space="preserve">. </w:t>
      </w:r>
      <w:r w:rsidR="009A2640" w:rsidRPr="00E55F15">
        <w:rPr>
          <w:rFonts w:cstheme="minorHAnsi"/>
          <w:sz w:val="24"/>
          <w:szCs w:val="24"/>
        </w:rPr>
        <w:t>Только после этого заявка будет зарегистрирована в системе, как требующая разбора.</w:t>
      </w:r>
    </w:p>
    <w:p w14:paraId="4118BE66" w14:textId="26B24978" w:rsidR="001A3CC9" w:rsidRPr="00E55F15" w:rsidRDefault="007F1D02" w:rsidP="00146942">
      <w:pPr>
        <w:tabs>
          <w:tab w:val="left" w:pos="2880"/>
        </w:tabs>
        <w:rPr>
          <w:rFonts w:cstheme="minorHAnsi"/>
          <w:b/>
          <w:bCs/>
          <w:iCs/>
          <w:sz w:val="24"/>
          <w:szCs w:val="24"/>
        </w:rPr>
      </w:pPr>
      <w:r w:rsidRPr="00E55F15">
        <w:rPr>
          <w:rFonts w:cstheme="minorHAnsi"/>
          <w:b/>
          <w:bCs/>
          <w:iCs/>
          <w:sz w:val="24"/>
          <w:szCs w:val="24"/>
        </w:rPr>
        <w:t>Статусы заявки об инциденте</w:t>
      </w:r>
    </w:p>
    <w:p w14:paraId="6D4D2DC3" w14:textId="77777777" w:rsidR="00465217" w:rsidRPr="00E55F15" w:rsidRDefault="00465217" w:rsidP="007F1D02">
      <w:pPr>
        <w:ind w:left="360"/>
        <w:jc w:val="center"/>
        <w:rPr>
          <w:rFonts w:cstheme="minorHAnsi"/>
          <w:sz w:val="24"/>
          <w:szCs w:val="24"/>
          <w:lang w:val="en-US"/>
        </w:rPr>
      </w:pPr>
      <w:r w:rsidRPr="00E55F15">
        <w:rPr>
          <w:rFonts w:cstheme="minorHAnsi"/>
          <w:sz w:val="24"/>
          <w:szCs w:val="24"/>
        </w:rPr>
        <w:t>Таблица 2. Описание статусов Инцидента.</w:t>
      </w:r>
    </w:p>
    <w:tbl>
      <w:tblPr>
        <w:tblStyle w:val="aa"/>
        <w:tblW w:w="533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837"/>
        <w:gridCol w:w="7026"/>
      </w:tblGrid>
      <w:tr w:rsidR="00EA627F" w:rsidRPr="00E55F15" w14:paraId="07C42D21" w14:textId="77777777" w:rsidTr="00F914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1"/>
        </w:trPr>
        <w:tc>
          <w:tcPr>
            <w:tcW w:w="1438" w:type="pct"/>
          </w:tcPr>
          <w:p w14:paraId="44E18275" w14:textId="77777777" w:rsidR="00EA627F" w:rsidRPr="00E55F15" w:rsidRDefault="00F914BD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Статус</w:t>
            </w:r>
          </w:p>
        </w:tc>
        <w:tc>
          <w:tcPr>
            <w:tcW w:w="3562" w:type="pct"/>
          </w:tcPr>
          <w:p w14:paraId="1A569CA5" w14:textId="77777777" w:rsidR="00EA627F" w:rsidRPr="00E55F15" w:rsidRDefault="00EA627F" w:rsidP="00F914BD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4D09C1" w:rsidRPr="00E55F15" w14:paraId="0B74B805" w14:textId="77777777" w:rsidTr="005128B3">
        <w:trPr>
          <w:trHeight w:val="381"/>
        </w:trPr>
        <w:tc>
          <w:tcPr>
            <w:tcW w:w="1438" w:type="pct"/>
          </w:tcPr>
          <w:p w14:paraId="0C03ED89" w14:textId="77777777" w:rsidR="004D09C1" w:rsidRPr="00E55F15" w:rsidRDefault="004D09C1" w:rsidP="00F914BD">
            <w:pPr>
              <w:rPr>
                <w:rFonts w:cstheme="minorHAnsi"/>
                <w:sz w:val="24"/>
                <w:szCs w:val="24"/>
                <w:highlight w:val="red"/>
              </w:rPr>
            </w:pPr>
            <w:r w:rsidRPr="00E55F15">
              <w:rPr>
                <w:rFonts w:cstheme="minorHAnsi"/>
                <w:sz w:val="24"/>
                <w:szCs w:val="24"/>
                <w:highlight w:val="red"/>
              </w:rPr>
              <w:t>Не присвоено</w:t>
            </w:r>
          </w:p>
        </w:tc>
        <w:tc>
          <w:tcPr>
            <w:tcW w:w="3562" w:type="pct"/>
          </w:tcPr>
          <w:p w14:paraId="0DBC4A22" w14:textId="77777777" w:rsidR="004D09C1" w:rsidRPr="00E55F15" w:rsidRDefault="004D09C1" w:rsidP="004D09C1">
            <w:pPr>
              <w:rPr>
                <w:rFonts w:cstheme="minorHAnsi"/>
                <w:sz w:val="24"/>
                <w:szCs w:val="24"/>
                <w:highlight w:val="red"/>
              </w:rPr>
            </w:pPr>
            <w:r w:rsidRPr="00E55F15">
              <w:rPr>
                <w:rFonts w:cstheme="minorHAnsi"/>
                <w:sz w:val="24"/>
                <w:szCs w:val="24"/>
                <w:highlight w:val="red"/>
              </w:rPr>
              <w:t>Инциденты в этом статусе не считаются оформленными и существуют только для создающего описание сотрудника.</w:t>
            </w:r>
          </w:p>
        </w:tc>
      </w:tr>
      <w:tr w:rsidR="00EA627F" w:rsidRPr="00E55F15" w14:paraId="2D88DC52" w14:textId="77777777" w:rsidTr="00F914BD">
        <w:trPr>
          <w:trHeight w:val="191"/>
        </w:trPr>
        <w:tc>
          <w:tcPr>
            <w:tcW w:w="1438" w:type="pct"/>
          </w:tcPr>
          <w:p w14:paraId="17C45E1A" w14:textId="77777777" w:rsidR="00EA627F" w:rsidRPr="00E55F15" w:rsidRDefault="00D83818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Инициировано</w:t>
            </w:r>
          </w:p>
        </w:tc>
        <w:tc>
          <w:tcPr>
            <w:tcW w:w="3562" w:type="pct"/>
          </w:tcPr>
          <w:p w14:paraId="635ACD75" w14:textId="77777777" w:rsidR="00EA627F" w:rsidRPr="00E55F15" w:rsidRDefault="00C403EC" w:rsidP="009D0540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С</w:t>
            </w:r>
            <w:r w:rsidR="00BC26D6" w:rsidRPr="00E55F15">
              <w:rPr>
                <w:rFonts w:cstheme="minorHAnsi"/>
                <w:sz w:val="24"/>
                <w:szCs w:val="24"/>
              </w:rPr>
              <w:t>татус присваивается инициатором</w:t>
            </w:r>
            <w:r w:rsidR="00514067" w:rsidRPr="00E55F15">
              <w:rPr>
                <w:rFonts w:cstheme="minorHAnsi"/>
                <w:sz w:val="24"/>
                <w:szCs w:val="24"/>
              </w:rPr>
              <w:t>. П</w:t>
            </w:r>
            <w:r w:rsidR="00BC26D6" w:rsidRPr="00E55F15">
              <w:rPr>
                <w:rFonts w:cstheme="minorHAnsi"/>
                <w:sz w:val="24"/>
                <w:szCs w:val="24"/>
              </w:rPr>
              <w:t>р</w:t>
            </w:r>
            <w:r w:rsidR="00514067" w:rsidRPr="00E55F15">
              <w:rPr>
                <w:rFonts w:cstheme="minorHAnsi"/>
                <w:sz w:val="24"/>
                <w:szCs w:val="24"/>
              </w:rPr>
              <w:t>и уст</w:t>
            </w:r>
            <w:r w:rsidR="00F15AC5" w:rsidRPr="00E55F15">
              <w:rPr>
                <w:rFonts w:cstheme="minorHAnsi"/>
                <w:sz w:val="24"/>
                <w:szCs w:val="24"/>
              </w:rPr>
              <w:t>ановке этого статуса</w:t>
            </w:r>
            <w:r w:rsidR="00514067" w:rsidRPr="00E55F15">
              <w:rPr>
                <w:rFonts w:cstheme="minorHAnsi"/>
                <w:sz w:val="24"/>
                <w:szCs w:val="24"/>
              </w:rPr>
              <w:t xml:space="preserve"> </w:t>
            </w:r>
            <w:r w:rsidR="009D0540" w:rsidRPr="00E55F15">
              <w:rPr>
                <w:rFonts w:cstheme="minorHAnsi"/>
                <w:sz w:val="24"/>
                <w:szCs w:val="24"/>
              </w:rPr>
              <w:t>ответственному сотруднику за инциденты по выбранной категории</w:t>
            </w:r>
            <w:r w:rsidR="00067A77" w:rsidRPr="00E55F15">
              <w:rPr>
                <w:rFonts w:cstheme="minorHAnsi"/>
                <w:sz w:val="24"/>
                <w:szCs w:val="24"/>
              </w:rPr>
              <w:t xml:space="preserve"> высылается уведомление о появлении нового инцидента.</w:t>
            </w:r>
          </w:p>
        </w:tc>
      </w:tr>
      <w:tr w:rsidR="00067A77" w:rsidRPr="00E55F15" w14:paraId="399E571B" w14:textId="77777777" w:rsidTr="00F914BD">
        <w:trPr>
          <w:trHeight w:val="191"/>
        </w:trPr>
        <w:tc>
          <w:tcPr>
            <w:tcW w:w="1438" w:type="pct"/>
          </w:tcPr>
          <w:p w14:paraId="7678EEF5" w14:textId="77777777" w:rsidR="00067A77" w:rsidRPr="00E55F15" w:rsidRDefault="00067A77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В техподдержку</w:t>
            </w:r>
          </w:p>
        </w:tc>
        <w:tc>
          <w:tcPr>
            <w:tcW w:w="3562" w:type="pct"/>
          </w:tcPr>
          <w:p w14:paraId="18741D8D" w14:textId="6876A721" w:rsidR="00067A77" w:rsidRPr="00E55F15" w:rsidRDefault="00067A77" w:rsidP="009D0540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Статус присваивается </w:t>
            </w:r>
            <w:r w:rsidR="009D0540" w:rsidRPr="00E55F15">
              <w:rPr>
                <w:rFonts w:cstheme="minorHAnsi"/>
                <w:sz w:val="24"/>
                <w:szCs w:val="24"/>
              </w:rPr>
              <w:t>а</w:t>
            </w:r>
            <w:r w:rsidRPr="00E55F15">
              <w:rPr>
                <w:rFonts w:cstheme="minorHAnsi"/>
                <w:sz w:val="24"/>
                <w:szCs w:val="24"/>
              </w:rPr>
              <w:t>дминистратором</w:t>
            </w:r>
            <w:r w:rsidR="009D0540" w:rsidRPr="00E55F15">
              <w:rPr>
                <w:rFonts w:cstheme="minorHAnsi"/>
                <w:sz w:val="24"/>
                <w:szCs w:val="24"/>
              </w:rPr>
              <w:t xml:space="preserve"> </w:t>
            </w:r>
            <w:r w:rsidR="000D5339" w:rsidRPr="00E55F15">
              <w:rPr>
                <w:rFonts w:cstheme="minorHAnsi"/>
                <w:sz w:val="24"/>
                <w:szCs w:val="24"/>
              </w:rPr>
              <w:t xml:space="preserve">после </w:t>
            </w:r>
            <w:r w:rsidR="00F15AC5" w:rsidRPr="00E55F15">
              <w:rPr>
                <w:rFonts w:cstheme="minorHAnsi"/>
                <w:sz w:val="24"/>
                <w:szCs w:val="24"/>
              </w:rPr>
              <w:t xml:space="preserve">заполнения </w:t>
            </w:r>
            <w:r w:rsidR="000D5339" w:rsidRPr="00E55F15">
              <w:rPr>
                <w:rFonts w:cstheme="minorHAnsi"/>
                <w:sz w:val="24"/>
                <w:szCs w:val="24"/>
              </w:rPr>
              <w:t xml:space="preserve">полей </w:t>
            </w:r>
            <w:r w:rsidR="000D5339" w:rsidRPr="00E55F15">
              <w:rPr>
                <w:rFonts w:cstheme="minorHAnsi"/>
                <w:sz w:val="24"/>
                <w:szCs w:val="24"/>
              </w:rPr>
              <w:lastRenderedPageBreak/>
              <w:t>«Кому назначено» и «К проекту»</w:t>
            </w:r>
            <w:r w:rsidRPr="00E55F15">
              <w:rPr>
                <w:rFonts w:cstheme="minorHAnsi"/>
                <w:sz w:val="24"/>
                <w:szCs w:val="24"/>
              </w:rPr>
              <w:t xml:space="preserve">. При установке этого статуса </w:t>
            </w:r>
            <w:r w:rsidR="009D0540" w:rsidRPr="00E55F15">
              <w:rPr>
                <w:rFonts w:cstheme="minorHAnsi"/>
                <w:sz w:val="24"/>
                <w:szCs w:val="24"/>
              </w:rPr>
              <w:t xml:space="preserve">инцидент передается в техподдержку </w:t>
            </w:r>
            <w:r w:rsidR="008E2318" w:rsidRPr="00E55F15">
              <w:rPr>
                <w:rFonts w:cstheme="minorHAnsi"/>
                <w:sz w:val="24"/>
                <w:szCs w:val="24"/>
              </w:rPr>
              <w:t>Carabi</w:t>
            </w:r>
            <w:r w:rsidR="009D0540" w:rsidRPr="00E55F15">
              <w:rPr>
                <w:rFonts w:cstheme="minorHAnsi"/>
                <w:sz w:val="24"/>
                <w:szCs w:val="24"/>
              </w:rPr>
              <w:t xml:space="preserve">, </w:t>
            </w:r>
            <w:r w:rsidRPr="00E55F15">
              <w:rPr>
                <w:rFonts w:cstheme="minorHAnsi"/>
                <w:sz w:val="24"/>
                <w:szCs w:val="24"/>
              </w:rPr>
              <w:t>исполнителю ставится задача и высылается уведомление о появлении нового инцидента.</w:t>
            </w:r>
          </w:p>
        </w:tc>
      </w:tr>
      <w:tr w:rsidR="00EA627F" w:rsidRPr="00E55F15" w14:paraId="2BC65641" w14:textId="77777777" w:rsidTr="00F914BD">
        <w:trPr>
          <w:trHeight w:val="191"/>
        </w:trPr>
        <w:tc>
          <w:tcPr>
            <w:tcW w:w="1438" w:type="pct"/>
          </w:tcPr>
          <w:p w14:paraId="0A807915" w14:textId="77777777" w:rsidR="00EA627F" w:rsidRPr="00E55F15" w:rsidRDefault="00D83818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lastRenderedPageBreak/>
              <w:t>Обрабатывается</w:t>
            </w:r>
          </w:p>
        </w:tc>
        <w:tc>
          <w:tcPr>
            <w:tcW w:w="3562" w:type="pct"/>
          </w:tcPr>
          <w:p w14:paraId="7DB1DF09" w14:textId="77777777" w:rsidR="00EA627F" w:rsidRPr="00E55F15" w:rsidRDefault="004D09C1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Инцидент переходит в режим разбора. Это значит, что сотрудник, разбирающий инцидент ознакомился с описанием проблемы и начал по ней работать.</w:t>
            </w:r>
          </w:p>
        </w:tc>
      </w:tr>
      <w:tr w:rsidR="00EA627F" w:rsidRPr="00E55F15" w14:paraId="7B489148" w14:textId="77777777" w:rsidTr="00F914BD">
        <w:trPr>
          <w:trHeight w:val="191"/>
        </w:trPr>
        <w:tc>
          <w:tcPr>
            <w:tcW w:w="1438" w:type="pct"/>
          </w:tcPr>
          <w:p w14:paraId="72E7CA5C" w14:textId="77777777" w:rsidR="00EA627F" w:rsidRPr="00E55F15" w:rsidRDefault="00D83818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Требует уточнения</w:t>
            </w:r>
          </w:p>
        </w:tc>
        <w:tc>
          <w:tcPr>
            <w:tcW w:w="3562" w:type="pct"/>
          </w:tcPr>
          <w:p w14:paraId="414B27F4" w14:textId="77777777" w:rsidR="00EA627F" w:rsidRPr="00E55F15" w:rsidRDefault="004D09C1" w:rsidP="00BC26D6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Статус, сигнализирующий о том, что для разбора </w:t>
            </w:r>
            <w:proofErr w:type="gramStart"/>
            <w:r w:rsidRPr="00E55F15">
              <w:rPr>
                <w:rFonts w:cstheme="minorHAnsi"/>
                <w:sz w:val="24"/>
                <w:szCs w:val="24"/>
              </w:rPr>
              <w:t>не достаточно</w:t>
            </w:r>
            <w:proofErr w:type="gramEnd"/>
            <w:r w:rsidRPr="00E55F15">
              <w:rPr>
                <w:rFonts w:cstheme="minorHAnsi"/>
                <w:sz w:val="24"/>
                <w:szCs w:val="24"/>
              </w:rPr>
              <w:t xml:space="preserve"> данных в описании инцидента. При его установке инициатору приходит сообщение </w:t>
            </w:r>
            <w:r w:rsidR="00CD3754" w:rsidRPr="00E55F15">
              <w:rPr>
                <w:rFonts w:cstheme="minorHAnsi"/>
                <w:sz w:val="24"/>
                <w:szCs w:val="24"/>
              </w:rPr>
              <w:t>Carabi</w:t>
            </w:r>
            <w:r w:rsidRPr="00E55F15">
              <w:rPr>
                <w:rFonts w:cstheme="minorHAnsi"/>
                <w:sz w:val="24"/>
                <w:szCs w:val="24"/>
              </w:rPr>
              <w:t xml:space="preserve"> о необходимости комментария. Ответственным за </w:t>
            </w:r>
            <w:proofErr w:type="gramStart"/>
            <w:r w:rsidRPr="00E55F15">
              <w:rPr>
                <w:rFonts w:cstheme="minorHAnsi"/>
                <w:sz w:val="24"/>
                <w:szCs w:val="24"/>
              </w:rPr>
              <w:t>предоставление  комментария</w:t>
            </w:r>
            <w:proofErr w:type="gramEnd"/>
            <w:r w:rsidRPr="00E55F15">
              <w:rPr>
                <w:rFonts w:cstheme="minorHAnsi"/>
                <w:sz w:val="24"/>
                <w:szCs w:val="24"/>
              </w:rPr>
              <w:t xml:space="preserve"> является инициатор.  </w:t>
            </w:r>
          </w:p>
        </w:tc>
      </w:tr>
      <w:tr w:rsidR="00EA627F" w:rsidRPr="00E55F15" w14:paraId="33157364" w14:textId="77777777" w:rsidTr="00F914BD">
        <w:trPr>
          <w:trHeight w:val="191"/>
        </w:trPr>
        <w:tc>
          <w:tcPr>
            <w:tcW w:w="1438" w:type="pct"/>
          </w:tcPr>
          <w:p w14:paraId="29FA6899" w14:textId="77777777" w:rsidR="00EA627F" w:rsidRPr="00E55F15" w:rsidRDefault="00D83818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Прокомментировано</w:t>
            </w:r>
          </w:p>
        </w:tc>
        <w:tc>
          <w:tcPr>
            <w:tcW w:w="3562" w:type="pct"/>
          </w:tcPr>
          <w:p w14:paraId="068B8FB9" w14:textId="77777777" w:rsidR="00EA627F" w:rsidRPr="00E55F15" w:rsidRDefault="00C403EC" w:rsidP="00C403EC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Статус, в который необходимо перевести инцидент после добавления запрошенного комментария по требующему уточнения описанию. При переводе в этот статус исполнителю отправляется сообщение </w:t>
            </w:r>
            <w:r w:rsidR="00CD3754" w:rsidRPr="00E55F15">
              <w:rPr>
                <w:rFonts w:cstheme="minorHAnsi"/>
                <w:sz w:val="24"/>
                <w:szCs w:val="24"/>
              </w:rPr>
              <w:t>Carabi</w:t>
            </w:r>
            <w:r w:rsidRPr="00E55F15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EA627F" w:rsidRPr="00E55F15" w14:paraId="7CFC3758" w14:textId="77777777" w:rsidTr="00F914BD">
        <w:trPr>
          <w:trHeight w:val="77"/>
        </w:trPr>
        <w:tc>
          <w:tcPr>
            <w:tcW w:w="1438" w:type="pct"/>
          </w:tcPr>
          <w:p w14:paraId="58F88C3B" w14:textId="77777777" w:rsidR="00EA627F" w:rsidRPr="00E55F15" w:rsidRDefault="00FB2621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Реализовано</w:t>
            </w:r>
          </w:p>
        </w:tc>
        <w:tc>
          <w:tcPr>
            <w:tcW w:w="3562" w:type="pct"/>
          </w:tcPr>
          <w:p w14:paraId="5228A985" w14:textId="77777777" w:rsidR="00EA627F" w:rsidRPr="00E55F15" w:rsidRDefault="00514067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Когда разбор инцидента завершен и устранены его последствия и по возможности причины, исполнитель переводит инцидент в статус Реализовано.</w:t>
            </w:r>
          </w:p>
        </w:tc>
      </w:tr>
      <w:tr w:rsidR="00D83818" w:rsidRPr="00E55F15" w14:paraId="480D2C11" w14:textId="77777777" w:rsidTr="00F914BD">
        <w:trPr>
          <w:trHeight w:val="77"/>
        </w:trPr>
        <w:tc>
          <w:tcPr>
            <w:tcW w:w="1438" w:type="pct"/>
          </w:tcPr>
          <w:p w14:paraId="72E4179D" w14:textId="77777777" w:rsidR="00D83818" w:rsidRPr="00E55F15" w:rsidRDefault="00FB2621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Отклонено</w:t>
            </w:r>
          </w:p>
        </w:tc>
        <w:tc>
          <w:tcPr>
            <w:tcW w:w="3562" w:type="pct"/>
          </w:tcPr>
          <w:p w14:paraId="336ACA90" w14:textId="77777777" w:rsidR="00B915AE" w:rsidRPr="00E55F15" w:rsidRDefault="00514067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В случаях, когда </w:t>
            </w:r>
          </w:p>
          <w:p w14:paraId="22E9B8C7" w14:textId="77777777" w:rsidR="00D83818" w:rsidRPr="00E55F15" w:rsidRDefault="00B915AE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- </w:t>
            </w:r>
            <w:r w:rsidR="00514067" w:rsidRPr="00E55F15">
              <w:rPr>
                <w:rFonts w:cstheme="minorHAnsi"/>
                <w:sz w:val="24"/>
                <w:szCs w:val="24"/>
              </w:rPr>
              <w:t xml:space="preserve">описанная в инциденте ситуация является следствием </w:t>
            </w:r>
            <w:r w:rsidRPr="00E55F15">
              <w:rPr>
                <w:rFonts w:cstheme="minorHAnsi"/>
                <w:sz w:val="24"/>
                <w:szCs w:val="24"/>
              </w:rPr>
              <w:t>некорректных действий сотрудника,</w:t>
            </w:r>
          </w:p>
          <w:p w14:paraId="7B626230" w14:textId="77777777" w:rsidR="00B915AE" w:rsidRPr="00E55F15" w:rsidRDefault="00B915AE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- невозможно выполнить запрос на добавление функций </w:t>
            </w:r>
            <w:r w:rsidRPr="00E55F15">
              <w:rPr>
                <w:rFonts w:cstheme="minorHAnsi"/>
                <w:sz w:val="24"/>
                <w:szCs w:val="24"/>
                <w:lang w:val="en-US"/>
              </w:rPr>
              <w:t>Carabi</w:t>
            </w:r>
            <w:r w:rsidRPr="00E55F15">
              <w:rPr>
                <w:rFonts w:cstheme="minorHAnsi"/>
                <w:sz w:val="24"/>
                <w:szCs w:val="24"/>
              </w:rPr>
              <w:t>/прав пользователю,</w:t>
            </w:r>
          </w:p>
          <w:p w14:paraId="085DB89D" w14:textId="77777777" w:rsidR="00B915AE" w:rsidRPr="00E55F15" w:rsidRDefault="00B915AE" w:rsidP="00B915AE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- на основании предоставленного описания невозможно определить проблему, как сбой программы,</w:t>
            </w:r>
          </w:p>
          <w:p w14:paraId="0E80052D" w14:textId="77777777" w:rsidR="00B915AE" w:rsidRPr="00E55F15" w:rsidRDefault="00B915AE" w:rsidP="00B915AE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- проблема уже решена, и нужно отменить необходимость разбора,</w:t>
            </w:r>
          </w:p>
          <w:p w14:paraId="60535448" w14:textId="77777777" w:rsidR="009B3A85" w:rsidRPr="00E55F15" w:rsidRDefault="009B3A85" w:rsidP="00B915AE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- комментарий к инциденту не предоставляется инициатором более четырех недель,</w:t>
            </w:r>
          </w:p>
          <w:p w14:paraId="77D52C30" w14:textId="12D9C1CD" w:rsidR="00B915AE" w:rsidRPr="00E55F15" w:rsidRDefault="00B915AE" w:rsidP="009B3A85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инцидент </w:t>
            </w:r>
            <w:r w:rsidR="009B3A85" w:rsidRPr="00E55F15">
              <w:rPr>
                <w:rFonts w:cstheme="minorHAnsi"/>
                <w:sz w:val="24"/>
                <w:szCs w:val="24"/>
              </w:rPr>
              <w:t>переводится в статус О</w:t>
            </w:r>
            <w:r w:rsidRPr="00E55F15">
              <w:rPr>
                <w:rFonts w:cstheme="minorHAnsi"/>
                <w:sz w:val="24"/>
                <w:szCs w:val="24"/>
              </w:rPr>
              <w:t>тклонен</w:t>
            </w:r>
            <w:r w:rsidR="009B3A85" w:rsidRPr="00E55F15">
              <w:rPr>
                <w:rFonts w:cstheme="minorHAnsi"/>
                <w:sz w:val="24"/>
                <w:szCs w:val="24"/>
              </w:rPr>
              <w:t>о и сопровождается комментарием с указанием причины</w:t>
            </w:r>
            <w:r w:rsidRPr="00E55F15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83818" w:rsidRPr="00E55F15" w14:paraId="6F8D7F53" w14:textId="77777777" w:rsidTr="00F914BD">
        <w:trPr>
          <w:trHeight w:val="77"/>
        </w:trPr>
        <w:tc>
          <w:tcPr>
            <w:tcW w:w="1438" w:type="pct"/>
          </w:tcPr>
          <w:p w14:paraId="3C60611E" w14:textId="77777777" w:rsidR="00D83818" w:rsidRPr="00E55F15" w:rsidRDefault="00FB2621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Возобновлено</w:t>
            </w:r>
          </w:p>
        </w:tc>
        <w:tc>
          <w:tcPr>
            <w:tcW w:w="3562" w:type="pct"/>
          </w:tcPr>
          <w:p w14:paraId="587A86AD" w14:textId="77777777" w:rsidR="00D83818" w:rsidRPr="00E55F15" w:rsidRDefault="009B3A85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Реализованные и отклоненные инциденты можно снова открыть, переведя в статус Возобновлено. </w:t>
            </w:r>
          </w:p>
        </w:tc>
      </w:tr>
      <w:tr w:rsidR="00C06217" w:rsidRPr="00E55F15" w14:paraId="127EB2C9" w14:textId="77777777" w:rsidTr="00F914BD">
        <w:trPr>
          <w:trHeight w:val="77"/>
        </w:trPr>
        <w:tc>
          <w:tcPr>
            <w:tcW w:w="1438" w:type="pct"/>
          </w:tcPr>
          <w:p w14:paraId="746D4E28" w14:textId="55C59E27" w:rsidR="00C06217" w:rsidRPr="00E55F15" w:rsidRDefault="00C06217" w:rsidP="00F914BD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E55F15">
              <w:rPr>
                <w:rFonts w:cstheme="minorHAnsi"/>
                <w:sz w:val="24"/>
                <w:szCs w:val="24"/>
                <w:highlight w:val="yellow"/>
              </w:rPr>
              <w:t>На контроль</w:t>
            </w:r>
          </w:p>
        </w:tc>
        <w:tc>
          <w:tcPr>
            <w:tcW w:w="3562" w:type="pct"/>
          </w:tcPr>
          <w:p w14:paraId="205C5D94" w14:textId="7AC7FEAA" w:rsidR="00C06217" w:rsidRPr="00E55F15" w:rsidRDefault="005128B3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 xml:space="preserve">Инцидент переводится в данный статус при необходимости последующей проверки </w:t>
            </w:r>
          </w:p>
        </w:tc>
      </w:tr>
      <w:tr w:rsidR="00C06217" w:rsidRPr="00E55F15" w14:paraId="784C5483" w14:textId="77777777" w:rsidTr="00F914BD">
        <w:trPr>
          <w:trHeight w:val="77"/>
        </w:trPr>
        <w:tc>
          <w:tcPr>
            <w:tcW w:w="1438" w:type="pct"/>
          </w:tcPr>
          <w:p w14:paraId="11DEB4AE" w14:textId="4BB1E55C" w:rsidR="00C06217" w:rsidRPr="00E55F15" w:rsidRDefault="005128B3" w:rsidP="00F914BD">
            <w:pPr>
              <w:rPr>
                <w:rFonts w:cstheme="minorHAnsi"/>
                <w:sz w:val="24"/>
                <w:szCs w:val="24"/>
                <w:highlight w:val="red"/>
              </w:rPr>
            </w:pPr>
            <w:r w:rsidRPr="00E55F15">
              <w:rPr>
                <w:rFonts w:cstheme="minorHAnsi"/>
                <w:sz w:val="24"/>
                <w:szCs w:val="24"/>
                <w:highlight w:val="red"/>
              </w:rPr>
              <w:t>На согласование</w:t>
            </w:r>
          </w:p>
        </w:tc>
        <w:tc>
          <w:tcPr>
            <w:tcW w:w="3562" w:type="pct"/>
          </w:tcPr>
          <w:p w14:paraId="27C62A2A" w14:textId="77777777" w:rsidR="00C06217" w:rsidRPr="00E55F15" w:rsidRDefault="00C06217" w:rsidP="00F914BD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C06217" w:rsidRPr="00E55F15" w14:paraId="62193A02" w14:textId="77777777" w:rsidTr="00F914BD">
        <w:trPr>
          <w:trHeight w:val="77"/>
        </w:trPr>
        <w:tc>
          <w:tcPr>
            <w:tcW w:w="1438" w:type="pct"/>
          </w:tcPr>
          <w:p w14:paraId="462F0F00" w14:textId="24392F2E" w:rsidR="00C06217" w:rsidRPr="00E55F15" w:rsidRDefault="005128B3" w:rsidP="00F914BD">
            <w:pPr>
              <w:rPr>
                <w:rFonts w:cstheme="minorHAnsi"/>
                <w:sz w:val="24"/>
                <w:szCs w:val="24"/>
                <w:highlight w:val="red"/>
              </w:rPr>
            </w:pPr>
            <w:r w:rsidRPr="00E55F15">
              <w:rPr>
                <w:rFonts w:cstheme="minorHAnsi"/>
                <w:sz w:val="24"/>
                <w:szCs w:val="24"/>
                <w:highlight w:val="red"/>
              </w:rPr>
              <w:t>Согласовано</w:t>
            </w:r>
          </w:p>
        </w:tc>
        <w:tc>
          <w:tcPr>
            <w:tcW w:w="3562" w:type="pct"/>
          </w:tcPr>
          <w:p w14:paraId="165F53A9" w14:textId="77777777" w:rsidR="00C06217" w:rsidRPr="00E55F15" w:rsidRDefault="00C06217" w:rsidP="00F914BD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C06217" w:rsidRPr="00E55F15" w14:paraId="1E7C555B" w14:textId="77777777" w:rsidTr="00F914BD">
        <w:trPr>
          <w:trHeight w:val="77"/>
        </w:trPr>
        <w:tc>
          <w:tcPr>
            <w:tcW w:w="1438" w:type="pct"/>
          </w:tcPr>
          <w:p w14:paraId="6ED70191" w14:textId="618F6399" w:rsidR="00C06217" w:rsidRPr="00E55F15" w:rsidRDefault="00C06217" w:rsidP="00F914BD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E55F15">
              <w:rPr>
                <w:rFonts w:cstheme="minorHAnsi"/>
                <w:sz w:val="24"/>
                <w:szCs w:val="24"/>
                <w:highlight w:val="yellow"/>
              </w:rPr>
              <w:t>Пожелание</w:t>
            </w:r>
          </w:p>
        </w:tc>
        <w:tc>
          <w:tcPr>
            <w:tcW w:w="3562" w:type="pct"/>
          </w:tcPr>
          <w:p w14:paraId="49640E10" w14:textId="77777777" w:rsidR="00C06217" w:rsidRPr="00E55F15" w:rsidRDefault="00C06217" w:rsidP="00F914BD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C06217" w:rsidRPr="00E55F15" w14:paraId="13D5E2AB" w14:textId="77777777" w:rsidTr="00F914BD">
        <w:trPr>
          <w:trHeight w:val="77"/>
        </w:trPr>
        <w:tc>
          <w:tcPr>
            <w:tcW w:w="1438" w:type="pct"/>
          </w:tcPr>
          <w:p w14:paraId="49D062AA" w14:textId="7F5D610D" w:rsidR="00C06217" w:rsidRPr="00E55F15" w:rsidRDefault="00C06217" w:rsidP="00F914BD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E55F15">
              <w:rPr>
                <w:rFonts w:cstheme="minorHAnsi"/>
                <w:sz w:val="24"/>
                <w:szCs w:val="24"/>
                <w:highlight w:val="yellow"/>
              </w:rPr>
              <w:t>Доработка</w:t>
            </w:r>
          </w:p>
        </w:tc>
        <w:tc>
          <w:tcPr>
            <w:tcW w:w="3562" w:type="pct"/>
          </w:tcPr>
          <w:p w14:paraId="5A65F0DB" w14:textId="48D853FA" w:rsidR="00C06217" w:rsidRPr="00E55F15" w:rsidRDefault="00E16D06" w:rsidP="00F914BD">
            <w:pPr>
              <w:rPr>
                <w:rFonts w:cstheme="minorHAnsi"/>
                <w:sz w:val="24"/>
                <w:szCs w:val="24"/>
              </w:rPr>
            </w:pPr>
            <w:r w:rsidRPr="00E55F15">
              <w:rPr>
                <w:rFonts w:cstheme="minorHAnsi"/>
                <w:sz w:val="24"/>
                <w:szCs w:val="24"/>
              </w:rPr>
              <w:t>Инцидент переводится в данный статус если документ должен быть зафиксирован как доработка, а не инцидент</w:t>
            </w:r>
          </w:p>
        </w:tc>
      </w:tr>
    </w:tbl>
    <w:p w14:paraId="225A833F" w14:textId="77777777" w:rsidR="009B3A85" w:rsidRPr="00E55F15" w:rsidRDefault="009B3A85" w:rsidP="00F357D4">
      <w:pPr>
        <w:rPr>
          <w:rFonts w:cstheme="minorHAnsi"/>
          <w:sz w:val="24"/>
          <w:szCs w:val="24"/>
        </w:rPr>
      </w:pPr>
    </w:p>
    <w:p w14:paraId="0569D78A" w14:textId="77777777" w:rsidR="009B3A85" w:rsidRPr="00E55F15" w:rsidRDefault="009B3A85" w:rsidP="00F357D4">
      <w:pPr>
        <w:rPr>
          <w:rFonts w:cstheme="minorHAnsi"/>
          <w:sz w:val="24"/>
          <w:szCs w:val="24"/>
        </w:rPr>
      </w:pPr>
      <w:r w:rsidRPr="00E55F15">
        <w:rPr>
          <w:rFonts w:cstheme="minorHAnsi"/>
          <w:sz w:val="24"/>
          <w:szCs w:val="24"/>
        </w:rPr>
        <w:t xml:space="preserve">Для наглядности движения Инцидента по описанным выше статусам на Рисунке 1 представлен </w:t>
      </w:r>
      <w:r w:rsidR="000601CC" w:rsidRPr="00E55F15">
        <w:rPr>
          <w:rFonts w:cstheme="minorHAnsi"/>
          <w:sz w:val="24"/>
          <w:szCs w:val="24"/>
        </w:rPr>
        <w:t>процесс</w:t>
      </w:r>
      <w:r w:rsidRPr="00E55F15">
        <w:rPr>
          <w:rFonts w:cstheme="minorHAnsi"/>
          <w:sz w:val="24"/>
          <w:szCs w:val="24"/>
        </w:rPr>
        <w:t xml:space="preserve"> п</w:t>
      </w:r>
      <w:r w:rsidR="00BC26D6" w:rsidRPr="00E55F15">
        <w:rPr>
          <w:rFonts w:cstheme="minorHAnsi"/>
          <w:sz w:val="24"/>
          <w:szCs w:val="24"/>
        </w:rPr>
        <w:t>е</w:t>
      </w:r>
      <w:r w:rsidRPr="00E55F15">
        <w:rPr>
          <w:rFonts w:cstheme="minorHAnsi"/>
          <w:sz w:val="24"/>
          <w:szCs w:val="24"/>
        </w:rPr>
        <w:t>р</w:t>
      </w:r>
      <w:r w:rsidR="00BC26D6" w:rsidRPr="00E55F15">
        <w:rPr>
          <w:rFonts w:cstheme="minorHAnsi"/>
          <w:sz w:val="24"/>
          <w:szCs w:val="24"/>
        </w:rPr>
        <w:t>е</w:t>
      </w:r>
      <w:r w:rsidRPr="00E55F15">
        <w:rPr>
          <w:rFonts w:cstheme="minorHAnsi"/>
          <w:sz w:val="24"/>
          <w:szCs w:val="24"/>
        </w:rPr>
        <w:t>ходов.</w:t>
      </w:r>
    </w:p>
    <w:p w14:paraId="487E7FD5" w14:textId="3E19DC01" w:rsidR="00185895" w:rsidRPr="007F1D02" w:rsidRDefault="00131A8C" w:rsidP="00F357D4">
      <w:pPr>
        <w:rPr>
          <w:rFonts w:ascii="Times New Roman" w:hAnsi="Times New Roman" w:cs="Times New Roman"/>
        </w:rPr>
      </w:pPr>
      <w:r w:rsidRPr="007F1D02">
        <w:rPr>
          <w:rFonts w:ascii="Times New Roman" w:hAnsi="Times New Roman" w:cs="Times New Roman"/>
        </w:rPr>
        <w:object w:dxaOrig="11820" w:dyaOrig="15390" w14:anchorId="68EBBC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7pt;height:615.45pt" o:ole="">
            <v:imagedata r:id="rId12" o:title=""/>
          </v:shape>
          <o:OLEObject Type="Embed" ProgID="Visio.Drawing.11" ShapeID="_x0000_i1025" DrawAspect="Content" ObjectID="_1700582786" r:id="rId13"/>
        </w:object>
      </w:r>
    </w:p>
    <w:p w14:paraId="37FAD8C9" w14:textId="77777777" w:rsidR="008D73A5" w:rsidRPr="007F1D02" w:rsidRDefault="00185895" w:rsidP="00960DDA">
      <w:pPr>
        <w:jc w:val="center"/>
        <w:rPr>
          <w:rFonts w:ascii="Times New Roman" w:hAnsi="Times New Roman" w:cs="Times New Roman"/>
        </w:rPr>
      </w:pPr>
      <w:r w:rsidRPr="007F1D02">
        <w:rPr>
          <w:rFonts w:ascii="Times New Roman" w:hAnsi="Times New Roman" w:cs="Times New Roman"/>
        </w:rPr>
        <w:t xml:space="preserve">Рисунок 1. </w:t>
      </w:r>
      <w:r w:rsidR="000601CC" w:rsidRPr="007F1D02">
        <w:rPr>
          <w:rFonts w:ascii="Times New Roman" w:hAnsi="Times New Roman" w:cs="Times New Roman"/>
        </w:rPr>
        <w:t>Процесс</w:t>
      </w:r>
      <w:r w:rsidRPr="007F1D02">
        <w:rPr>
          <w:rFonts w:ascii="Times New Roman" w:hAnsi="Times New Roman" w:cs="Times New Roman"/>
        </w:rPr>
        <w:t xml:space="preserve"> перехода заявки об инциденте по статусам. </w:t>
      </w:r>
    </w:p>
    <w:sectPr w:rsidR="008D73A5" w:rsidRPr="007F1D02" w:rsidSect="000B1E44"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DAC770" w14:textId="77777777" w:rsidR="00B60F28" w:rsidRDefault="00B60F28" w:rsidP="00146942">
      <w:pPr>
        <w:spacing w:after="0" w:line="240" w:lineRule="auto"/>
      </w:pPr>
      <w:r>
        <w:separator/>
      </w:r>
    </w:p>
  </w:endnote>
  <w:endnote w:type="continuationSeparator" w:id="0">
    <w:p w14:paraId="69B9102C" w14:textId="77777777" w:rsidR="00B60F28" w:rsidRDefault="00B60F28" w:rsidP="00146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B6BCE5" w14:textId="77777777" w:rsidR="00B60F28" w:rsidRDefault="00B60F28" w:rsidP="00146942">
      <w:pPr>
        <w:spacing w:after="0" w:line="240" w:lineRule="auto"/>
      </w:pPr>
      <w:r>
        <w:separator/>
      </w:r>
    </w:p>
  </w:footnote>
  <w:footnote w:type="continuationSeparator" w:id="0">
    <w:p w14:paraId="1C8DAE74" w14:textId="77777777" w:rsidR="00B60F28" w:rsidRDefault="00B60F28" w:rsidP="001469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1F11ED"/>
    <w:multiLevelType w:val="hybridMultilevel"/>
    <w:tmpl w:val="A07C3A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1213BC"/>
    <w:multiLevelType w:val="hybridMultilevel"/>
    <w:tmpl w:val="B4A6B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6200769C"/>
    <w:multiLevelType w:val="hybridMultilevel"/>
    <w:tmpl w:val="1E0C02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6A9825C6"/>
    <w:multiLevelType w:val="hybridMultilevel"/>
    <w:tmpl w:val="C854D8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BF2CB8"/>
    <w:multiLevelType w:val="hybridMultilevel"/>
    <w:tmpl w:val="C854D8E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D73A5"/>
    <w:rsid w:val="00003D40"/>
    <w:rsid w:val="00036681"/>
    <w:rsid w:val="00046FAF"/>
    <w:rsid w:val="00056E57"/>
    <w:rsid w:val="000601CC"/>
    <w:rsid w:val="00061014"/>
    <w:rsid w:val="00066A15"/>
    <w:rsid w:val="00067A77"/>
    <w:rsid w:val="0008010C"/>
    <w:rsid w:val="000B1E44"/>
    <w:rsid w:val="000B255F"/>
    <w:rsid w:val="000D47C5"/>
    <w:rsid w:val="000D5339"/>
    <w:rsid w:val="00124FAC"/>
    <w:rsid w:val="001252EC"/>
    <w:rsid w:val="001314FF"/>
    <w:rsid w:val="00131A8C"/>
    <w:rsid w:val="00146942"/>
    <w:rsid w:val="0017194E"/>
    <w:rsid w:val="00185895"/>
    <w:rsid w:val="0019243C"/>
    <w:rsid w:val="001A3CC9"/>
    <w:rsid w:val="00247CE6"/>
    <w:rsid w:val="002609BE"/>
    <w:rsid w:val="002803A8"/>
    <w:rsid w:val="00286E92"/>
    <w:rsid w:val="002B1D2C"/>
    <w:rsid w:val="00315620"/>
    <w:rsid w:val="00332ABD"/>
    <w:rsid w:val="00343480"/>
    <w:rsid w:val="003A2A95"/>
    <w:rsid w:val="003A4722"/>
    <w:rsid w:val="003D3583"/>
    <w:rsid w:val="003E1C5C"/>
    <w:rsid w:val="003F760E"/>
    <w:rsid w:val="00402AA2"/>
    <w:rsid w:val="0042713C"/>
    <w:rsid w:val="00436E7C"/>
    <w:rsid w:val="00456330"/>
    <w:rsid w:val="00465217"/>
    <w:rsid w:val="004679F8"/>
    <w:rsid w:val="00467EFB"/>
    <w:rsid w:val="0047435A"/>
    <w:rsid w:val="00493339"/>
    <w:rsid w:val="004A0B4E"/>
    <w:rsid w:val="004A5515"/>
    <w:rsid w:val="004D09C1"/>
    <w:rsid w:val="004D3EB0"/>
    <w:rsid w:val="004E7B63"/>
    <w:rsid w:val="005128B3"/>
    <w:rsid w:val="00514067"/>
    <w:rsid w:val="00596E0D"/>
    <w:rsid w:val="005F2D57"/>
    <w:rsid w:val="005F6098"/>
    <w:rsid w:val="00643775"/>
    <w:rsid w:val="006976C1"/>
    <w:rsid w:val="006B3F5B"/>
    <w:rsid w:val="006D12D4"/>
    <w:rsid w:val="006E0B52"/>
    <w:rsid w:val="006E713C"/>
    <w:rsid w:val="007219DE"/>
    <w:rsid w:val="00755863"/>
    <w:rsid w:val="00780E21"/>
    <w:rsid w:val="00781DFF"/>
    <w:rsid w:val="007A48E7"/>
    <w:rsid w:val="007E507C"/>
    <w:rsid w:val="007F1D02"/>
    <w:rsid w:val="0082234B"/>
    <w:rsid w:val="008272F2"/>
    <w:rsid w:val="00892FC8"/>
    <w:rsid w:val="008A3B11"/>
    <w:rsid w:val="008D73A5"/>
    <w:rsid w:val="008E2318"/>
    <w:rsid w:val="008E71F1"/>
    <w:rsid w:val="0090591A"/>
    <w:rsid w:val="00905EB2"/>
    <w:rsid w:val="009112E5"/>
    <w:rsid w:val="00917786"/>
    <w:rsid w:val="00960DDA"/>
    <w:rsid w:val="009A2640"/>
    <w:rsid w:val="009A2E57"/>
    <w:rsid w:val="009B252E"/>
    <w:rsid w:val="009B3A85"/>
    <w:rsid w:val="009D0540"/>
    <w:rsid w:val="00AB59D8"/>
    <w:rsid w:val="00AC1100"/>
    <w:rsid w:val="00B315DE"/>
    <w:rsid w:val="00B358DD"/>
    <w:rsid w:val="00B471D3"/>
    <w:rsid w:val="00B60F28"/>
    <w:rsid w:val="00B62F51"/>
    <w:rsid w:val="00B915AE"/>
    <w:rsid w:val="00BC26D6"/>
    <w:rsid w:val="00BD547F"/>
    <w:rsid w:val="00C06217"/>
    <w:rsid w:val="00C403EC"/>
    <w:rsid w:val="00C56074"/>
    <w:rsid w:val="00CC71D6"/>
    <w:rsid w:val="00CD3754"/>
    <w:rsid w:val="00CD3CED"/>
    <w:rsid w:val="00D00663"/>
    <w:rsid w:val="00D2524D"/>
    <w:rsid w:val="00D51226"/>
    <w:rsid w:val="00D83818"/>
    <w:rsid w:val="00D95E3A"/>
    <w:rsid w:val="00DD4479"/>
    <w:rsid w:val="00DF1625"/>
    <w:rsid w:val="00E16D06"/>
    <w:rsid w:val="00E55F15"/>
    <w:rsid w:val="00EA627F"/>
    <w:rsid w:val="00EC273A"/>
    <w:rsid w:val="00F05198"/>
    <w:rsid w:val="00F15AC5"/>
    <w:rsid w:val="00F357D4"/>
    <w:rsid w:val="00F52B90"/>
    <w:rsid w:val="00F87C24"/>
    <w:rsid w:val="00F914BD"/>
    <w:rsid w:val="00FB2621"/>
    <w:rsid w:val="00FC2ADD"/>
    <w:rsid w:val="00FE0F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9979F31"/>
  <w15:docId w15:val="{3ED27E21-AB40-41A5-AAD6-72099D108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2F51"/>
  </w:style>
  <w:style w:type="paragraph" w:styleId="1">
    <w:name w:val="heading 1"/>
    <w:basedOn w:val="a"/>
    <w:next w:val="a"/>
    <w:link w:val="10"/>
    <w:uiPriority w:val="9"/>
    <w:qFormat/>
    <w:rsid w:val="008D73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3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Subtitle"/>
    <w:basedOn w:val="a"/>
    <w:next w:val="a"/>
    <w:link w:val="a4"/>
    <w:uiPriority w:val="11"/>
    <w:qFormat/>
    <w:rsid w:val="008D73A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8D73A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2803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03A8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803A8"/>
    <w:pPr>
      <w:ind w:left="720"/>
      <w:contextualSpacing/>
    </w:pPr>
  </w:style>
  <w:style w:type="table" w:styleId="a8">
    <w:name w:val="Light Shading"/>
    <w:basedOn w:val="a1"/>
    <w:uiPriority w:val="60"/>
    <w:rsid w:val="000B1E4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9">
    <w:name w:val="Light List"/>
    <w:basedOn w:val="a1"/>
    <w:uiPriority w:val="61"/>
    <w:rsid w:val="000B1E4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a">
    <w:name w:val="Colorful Grid"/>
    <w:basedOn w:val="a1"/>
    <w:uiPriority w:val="73"/>
    <w:rsid w:val="000B1E4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b">
    <w:name w:val="header"/>
    <w:basedOn w:val="a"/>
    <w:link w:val="ac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46942"/>
  </w:style>
  <w:style w:type="paragraph" w:styleId="ad">
    <w:name w:val="footer"/>
    <w:basedOn w:val="a"/>
    <w:link w:val="ae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469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FD6A77-EF53-44A2-9AE6-6B445D380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44</TotalTime>
  <Pages>5</Pages>
  <Words>979</Words>
  <Characters>5585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na</dc:creator>
  <cp:lastModifiedBy>user</cp:lastModifiedBy>
  <cp:revision>15</cp:revision>
  <dcterms:created xsi:type="dcterms:W3CDTF">2017-03-30T10:54:00Z</dcterms:created>
  <dcterms:modified xsi:type="dcterms:W3CDTF">2021-12-09T16:20:00Z</dcterms:modified>
</cp:coreProperties>
</file>